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75397895"/>
        <w:docPartObj>
          <w:docPartGallery w:val="Cover Pages"/>
          <w:docPartUnique/>
        </w:docPartObj>
      </w:sdtPr>
      <w:sdtEnd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4D88B2A1" w14:textId="2D9902AF" w:rsidR="0002739E" w:rsidRDefault="0002739E">
                                      <w:pPr>
                                        <w:pStyle w:val="NoSpacing"/>
                                        <w:spacing w:before="120"/>
                                        <w:jc w:val="center"/>
                                        <w:rPr>
                                          <w:color w:val="FFFFFF" w:themeColor="background1"/>
                                        </w:rPr>
                                      </w:pPr>
                                      <w:r>
                                        <w:rPr>
                                          <w:color w:val="FFFFFF" w:themeColor="background1"/>
                                        </w:rPr>
                                        <w:t>Kieran Abelen</w:t>
                                      </w:r>
                                    </w:p>
                                  </w:sdtContent>
                                </w:sdt>
                                <w:p w14:paraId="1039A215" w14:textId="51DA6396" w:rsidR="0002739E" w:rsidRDefault="00793B5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02739E">
                                        <w:rPr>
                                          <w:caps/>
                                          <w:color w:val="FFFFFF" w:themeColor="background1"/>
                                        </w:rPr>
                                        <w:t>Mell1Games</w:t>
                                      </w:r>
                                    </w:sdtContent>
                                  </w:sdt>
                                  <w:r w:rsidR="0002739E">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02739E">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3D42E1B" w14:textId="59336EB0" w:rsidR="0002739E" w:rsidRDefault="0002739E">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02739E" w:rsidRDefault="0002739E">
                                <w:pPr>
                                  <w:pStyle w:val="NoSpacing"/>
                                  <w:spacing w:before="120"/>
                                  <w:jc w:val="center"/>
                                  <w:rPr>
                                    <w:color w:val="FFFFFF" w:themeColor="background1"/>
                                  </w:rPr>
                                </w:pPr>
                                <w:r>
                                  <w:rPr>
                                    <w:color w:val="FFFFFF" w:themeColor="background1"/>
                                  </w:rPr>
                                  <w:t>Kieran Abelen</w:t>
                                </w:r>
                              </w:p>
                            </w:sdtContent>
                          </w:sdt>
                          <w:p w14:paraId="1039A215" w14:textId="51DA6396" w:rsidR="0002739E" w:rsidRDefault="0002739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02739E" w:rsidRDefault="0002739E">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793B57">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793B57">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4EA943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 xml:space="preserve">and end up adding it to the overall methodology. Each heading under the instruction will try </w:t>
      </w:r>
      <w:r w:rsidR="00D82A00">
        <w:rPr>
          <w:lang w:val="en-US"/>
        </w:rPr>
        <w:t>and</w:t>
      </w:r>
      <w:r w:rsidR="003B63F2">
        <w:rPr>
          <w:lang w:val="en-US"/>
        </w:rPr>
        <w:t xml:space="preserve"> summarize my goals as they evolve with each section.</w:t>
      </w:r>
      <w:r w:rsidR="0082374B">
        <w:rPr>
          <w:lang w:val="en-US"/>
        </w:rPr>
        <w:t xml:space="preserve"> </w:t>
      </w:r>
    </w:p>
    <w:p w14:paraId="51695A79" w14:textId="77777777" w:rsidR="007A4604" w:rsidRDefault="007A4604">
      <w:pPr>
        <w:rPr>
          <w:lang w:val="en-US"/>
        </w:rPr>
      </w:pPr>
    </w:p>
    <w:p w14:paraId="584E7E4C" w14:textId="465AE8E5"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28A56FA9" w14:textId="6DB97165" w:rsidR="00D82A00" w:rsidRDefault="00D82A00">
      <w:pPr>
        <w:rPr>
          <w:lang w:val="en-US"/>
        </w:rPr>
      </w:pPr>
    </w:p>
    <w:p w14:paraId="7E74A1A1" w14:textId="77777777" w:rsidR="00D82A00" w:rsidRDefault="00D82A00" w:rsidP="00D82A00">
      <w:pPr>
        <w:pStyle w:val="Heading2"/>
        <w:rPr>
          <w:lang w:val="en-US"/>
        </w:rPr>
      </w:pPr>
      <w:bookmarkStart w:id="1" w:name="_Toc54798474"/>
      <w:r>
        <w:rPr>
          <w:lang w:val="en-US"/>
        </w:rPr>
        <w:t>Naming Conventions</w:t>
      </w:r>
      <w:bookmarkEnd w:id="1"/>
    </w:p>
    <w:p w14:paraId="02AC9E70" w14:textId="01349285" w:rsidR="00166945" w:rsidRDefault="00166945" w:rsidP="00D82A00">
      <w:pPr>
        <w:rPr>
          <w:lang w:val="en-US"/>
        </w:rPr>
      </w:pPr>
      <w:r>
        <w:rPr>
          <w:lang w:val="en-US"/>
        </w:rPr>
        <w:t>There are two additions</w:t>
      </w:r>
    </w:p>
    <w:p w14:paraId="58E5AB6B" w14:textId="0CDB5D18" w:rsidR="00166945" w:rsidRDefault="00166945" w:rsidP="00D82A00">
      <w:pPr>
        <w:rPr>
          <w:lang w:val="en-US"/>
        </w:rPr>
      </w:pPr>
      <w:r>
        <w:rPr>
          <w:lang w:val="en-US"/>
        </w:rPr>
        <w:t>If there is a high</w:t>
      </w:r>
      <w:r w:rsidR="001F46C0">
        <w:rPr>
          <w:lang w:val="en-US"/>
        </w:rPr>
        <w:t>-</w:t>
      </w:r>
      <w:r>
        <w:rPr>
          <w:lang w:val="en-US"/>
        </w:rPr>
        <w:t xml:space="preserve">level </w:t>
      </w:r>
      <w:r w:rsidRPr="00166945">
        <w:rPr>
          <w:lang w:val="en-US"/>
        </w:rPr>
        <w:t>MonoBehaviour</w:t>
      </w:r>
      <w:r>
        <w:rPr>
          <w:lang w:val="en-US"/>
        </w:rPr>
        <w:t xml:space="preserve"> we need to reference this with the label “parent” at the start and referencing a </w:t>
      </w:r>
      <w:r w:rsidR="001F46C0">
        <w:rPr>
          <w:lang w:val="en-US"/>
        </w:rPr>
        <w:t>lower-level</w:t>
      </w:r>
      <w:r>
        <w:rPr>
          <w:lang w:val="en-US"/>
        </w:rPr>
        <w:t xml:space="preserve"> script should be named child </w:t>
      </w:r>
      <w:r w:rsidR="007867C9">
        <w:rPr>
          <w:lang w:val="en-US"/>
        </w:rPr>
        <w:t>f</w:t>
      </w:r>
      <w:r>
        <w:rPr>
          <w:lang w:val="en-US"/>
        </w:rPr>
        <w:t xml:space="preserve">or </w:t>
      </w:r>
      <w:r w:rsidR="007867C9">
        <w:rPr>
          <w:lang w:val="en-US"/>
        </w:rPr>
        <w:t>example</w:t>
      </w:r>
      <w:r>
        <w:rPr>
          <w:lang w:val="en-US"/>
        </w:rPr>
        <w:t xml:space="preserve"> parentMainScript</w:t>
      </w:r>
    </w:p>
    <w:p w14:paraId="7E402912" w14:textId="3E87F7A7" w:rsidR="00D82A00" w:rsidRDefault="00D82A00" w:rsidP="00D82A00">
      <w:pPr>
        <w:rPr>
          <w:lang w:val="en-US"/>
        </w:rPr>
      </w:pPr>
      <w:r>
        <w:rPr>
          <w:lang w:val="en-US"/>
        </w:rPr>
        <w:t>I</w:t>
      </w:r>
      <w:r w:rsidR="0051784E">
        <w:rPr>
          <w:lang w:val="en-US"/>
        </w:rPr>
        <w:t>f</w:t>
      </w:r>
      <w:r>
        <w:rPr>
          <w:lang w:val="en-US"/>
        </w:rPr>
        <w:t xml:space="preserve"> the name of </w:t>
      </w:r>
      <w:r w:rsidR="0051784E">
        <w:rPr>
          <w:lang w:val="en-US"/>
        </w:rPr>
        <w:t>a parent</w:t>
      </w:r>
      <w:r>
        <w:rPr>
          <w:lang w:val="en-US"/>
        </w:rPr>
        <w:t xml:space="preserve"> object is GameScreen then the child should all start with </w:t>
      </w:r>
      <w:r w:rsidR="0051784E">
        <w:rPr>
          <w:lang w:val="en-US"/>
        </w:rPr>
        <w:t>Screen,</w:t>
      </w:r>
      <w:r>
        <w:rPr>
          <w:lang w:val="en-US"/>
        </w:rPr>
        <w:t xml:space="preserve"> then an addition of a </w:t>
      </w:r>
      <w:r w:rsidR="0051784E">
        <w:rPr>
          <w:lang w:val="en-US"/>
        </w:rPr>
        <w:t>unique</w:t>
      </w:r>
      <w:r>
        <w:rPr>
          <w:lang w:val="en-US"/>
        </w:rPr>
        <w:t xml:space="preserve"> name like player.</w:t>
      </w:r>
      <w:r w:rsidR="0051784E">
        <w:rPr>
          <w:lang w:val="en-US"/>
        </w:rPr>
        <w:t xml:space="preserve"> This rule must only work when there is only one Screen name.</w:t>
      </w:r>
    </w:p>
    <w:p w14:paraId="12194D96" w14:textId="6FC21E6C" w:rsidR="00C5571B" w:rsidRDefault="00C5571B">
      <w:pPr>
        <w:rPr>
          <w:lang w:val="en-US"/>
        </w:rPr>
      </w:pPr>
      <w:r>
        <w:rPr>
          <w:lang w:val="en-US"/>
        </w:rPr>
        <w:br w:type="page"/>
      </w:r>
    </w:p>
    <w:p w14:paraId="05161883" w14:textId="1E4DB81D" w:rsidR="00C5571B" w:rsidRDefault="00C5571B" w:rsidP="00C5571B">
      <w:pPr>
        <w:pStyle w:val="Heading1"/>
        <w:rPr>
          <w:lang w:val="en-US"/>
        </w:rPr>
      </w:pPr>
      <w:r>
        <w:rPr>
          <w:lang w:val="en-US"/>
        </w:rPr>
        <w:lastRenderedPageBreak/>
        <w:t>State Conventions</w:t>
      </w:r>
    </w:p>
    <w:p w14:paraId="4D244CE3" w14:textId="38E1B099" w:rsidR="00C5571B" w:rsidRDefault="00C5571B" w:rsidP="00C5571B">
      <w:pPr>
        <w:rPr>
          <w:lang w:val="en-US"/>
        </w:rPr>
      </w:pPr>
      <w:r>
        <w:rPr>
          <w:lang w:val="en-US"/>
        </w:rPr>
        <w:t>Enumeration states will be introduced during this methodology and there will be some general conventions for the state machines.</w:t>
      </w:r>
      <w:r>
        <w:rPr>
          <w:lang w:val="en-US"/>
        </w:rPr>
        <w:br/>
        <w:t>The main concern is low enumeration numbers, if statements will be the primary way to access each enumeration state so we want no more than 5 in each enumeration. If there is more than 5 then it should be broken up.</w:t>
      </w:r>
    </w:p>
    <w:p w14:paraId="7CBBC433" w14:textId="3A8A28F7" w:rsidR="00C5571B" w:rsidRDefault="00C5571B" w:rsidP="00C5571B">
      <w:pPr>
        <w:rPr>
          <w:lang w:val="en-US"/>
        </w:rPr>
      </w:pPr>
      <w:r>
        <w:rPr>
          <w:lang w:val="en-US"/>
        </w:rPr>
        <w:t>The first state should always be the default or resting state of the machine. If there is a correct order like menu, game, listen then the first one should be the priority rather than the resting state</w:t>
      </w:r>
      <w:r w:rsidR="00716324">
        <w:rPr>
          <w:lang w:val="en-US"/>
        </w:rPr>
        <w:t>.</w:t>
      </w:r>
    </w:p>
    <w:p w14:paraId="06C316C9" w14:textId="779490BF" w:rsidR="00716324" w:rsidRDefault="00716324" w:rsidP="00C5571B">
      <w:pPr>
        <w:rPr>
          <w:lang w:val="en-US"/>
        </w:rPr>
      </w:pPr>
      <w:r>
        <w:rPr>
          <w:lang w:val="en-US"/>
        </w:rPr>
        <w:t>The last state should be the outcome of that state machines even if that is a resting state. If we have dialogue states, then the outcome will be writing the dialogue so that will be the last state.</w:t>
      </w:r>
    </w:p>
    <w:p w14:paraId="15C9BE86" w14:textId="15ED3A98" w:rsidR="00716324" w:rsidRPr="00C5571B" w:rsidRDefault="00716324" w:rsidP="00C5571B">
      <w:pPr>
        <w:rPr>
          <w:lang w:val="en-US"/>
        </w:rPr>
      </w:pPr>
      <w:r>
        <w:rPr>
          <w:lang w:val="en-US"/>
        </w:rPr>
        <w:t>The final ordering will be levels of complexity. The last state should be the most complex state like a mouse drop and drag vs a click.</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2" w:name="_Toc55141156"/>
      <w:r>
        <w:rPr>
          <w:lang w:val="en-US"/>
        </w:rPr>
        <w:lastRenderedPageBreak/>
        <w:t xml:space="preserve">UI </w:t>
      </w:r>
      <w:r w:rsidR="005C645F">
        <w:rPr>
          <w:lang w:val="en-US"/>
        </w:rPr>
        <w:t>Development</w:t>
      </w:r>
      <w:bookmarkEnd w:id="2"/>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of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33pt" o:ole="">
            <v:imagedata r:id="rId8" o:title=""/>
          </v:shape>
          <o:OLEObject Type="Embed" ProgID="Visio.Drawing.15" ShapeID="_x0000_i1025" DrawAspect="Content" ObjectID="_1676907686" r:id="rId9"/>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75pt;height:312.75pt" o:ole="">
            <v:imagedata r:id="rId10" o:title=""/>
          </v:shape>
          <o:OLEObject Type="Embed" ProgID="Visio.Drawing.15" ShapeID="_x0000_i1026" DrawAspect="Content" ObjectID="_1676907687" r:id="rId11"/>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5pt;height:338.25pt" o:ole="">
            <v:imagedata r:id="rId12" o:title=""/>
          </v:shape>
          <o:OLEObject Type="Embed" ProgID="Visio.Drawing.15" ShapeID="_x0000_i1027" DrawAspect="Content" ObjectID="_1676907688" r:id="rId13"/>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Fix</w:t>
      </w:r>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r w:rsidR="00E620CF">
        <w:rPr>
          <w:lang w:val="en-US"/>
        </w:rPr>
        <w:t>won’t</w:t>
      </w:r>
      <w:r>
        <w:rPr>
          <w:lang w:val="en-US"/>
        </w:rPr>
        <w:t xml:space="preserve"> work, so the solution is placing </w:t>
      </w:r>
      <w:r w:rsidR="008A7DE3">
        <w:rPr>
          <w:lang w:val="en-US"/>
        </w:rPr>
        <w:t>it in level</w:t>
      </w:r>
      <w:r w:rsidR="007B0D96">
        <w:rPr>
          <w:lang w:val="en-US"/>
        </w:rPr>
        <w:t>U</w:t>
      </w:r>
      <w:r w:rsidR="008A7DE3">
        <w:rPr>
          <w:lang w:val="en-US"/>
        </w:rPr>
        <w:t xml:space="preserve">pdate </w:t>
      </w:r>
      <w:r w:rsidR="00E620CF">
        <w:rPr>
          <w:lang w:val="en-US"/>
        </w:rPr>
        <w:t>function</w:t>
      </w:r>
      <w:r w:rsidR="008A7DE3">
        <w:rPr>
          <w:lang w:val="en-US"/>
        </w:rPr>
        <w:t xml:space="preserve">. By turning off the mapClick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level.tileSelected.SequenceEqual(level.tileCorrec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Debug.Log("Won");</w:t>
      </w:r>
    </w:p>
    <w:p w14:paraId="744255B7" w14:textId="77777777" w:rsidR="008A7DE3" w:rsidRPr="008A7DE3" w:rsidRDefault="008A7DE3" w:rsidP="008A7DE3">
      <w:pPr>
        <w:pStyle w:val="Snippets"/>
        <w:rPr>
          <w:lang w:val="en-US"/>
        </w:rPr>
      </w:pPr>
      <w:r w:rsidRPr="008A7DE3">
        <w:rPr>
          <w:lang w:val="en-US"/>
        </w:rPr>
        <w:t xml:space="preserve">      levelActive_state = false;</w:t>
      </w:r>
    </w:p>
    <w:p w14:paraId="2FDF48F7" w14:textId="77777777" w:rsidR="008A7DE3" w:rsidRPr="008A7DE3" w:rsidRDefault="008A7DE3" w:rsidP="008A7DE3">
      <w:pPr>
        <w:pStyle w:val="Snippets"/>
        <w:rPr>
          <w:lang w:val="en-US"/>
        </w:rPr>
      </w:pPr>
      <w:r w:rsidRPr="008A7DE3">
        <w:rPr>
          <w:lang w:val="en-US"/>
        </w:rPr>
        <w:t xml:space="preserve">      UIMenuPopup.gameObject.SetActive(true);</w:t>
      </w:r>
    </w:p>
    <w:p w14:paraId="23FEEC65" w14:textId="5B872CD3" w:rsidR="008A7DE3" w:rsidRPr="008A7DE3" w:rsidRDefault="008A7DE3" w:rsidP="008A7DE3">
      <w:pPr>
        <w:pStyle w:val="Snippets"/>
        <w:rPr>
          <w:lang w:val="en-US"/>
        </w:rPr>
      </w:pPr>
      <w:r w:rsidRPr="008A7DE3">
        <w:rPr>
          <w:lang w:val="en-US"/>
        </w:rPr>
        <w:t xml:space="preserve">      </w:t>
      </w:r>
      <w:r w:rsidR="00847B22" w:rsidRPr="00847B22">
        <w:rPr>
          <w:lang w:val="en-US"/>
        </w:rPr>
        <w:t>GameTilemap_clickable</w:t>
      </w:r>
      <w:r w:rsidRPr="008A7DE3">
        <w:rPr>
          <w:lang w:val="en-US"/>
        </w:rPr>
        <w:t>.gameObject.SetActive(false);</w:t>
      </w:r>
    </w:p>
    <w:p w14:paraId="05BFAF2B" w14:textId="77777777" w:rsidR="008A7DE3" w:rsidRPr="008A7DE3" w:rsidRDefault="008A7DE3" w:rsidP="008A7DE3">
      <w:pPr>
        <w:pStyle w:val="Snippets"/>
        <w:rPr>
          <w:lang w:val="en-US"/>
        </w:rPr>
      </w:pPr>
      <w:r w:rsidRPr="008A7DE3">
        <w:rPr>
          <w:lang w:val="en-US"/>
        </w:rPr>
        <w:t xml:space="preserve">      UIButtonGametoMain.gameObject.SetActive(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Fix</w:t>
      </w:r>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r w:rsidRPr="00917769">
        <w:rPr>
          <w:lang w:val="en-US"/>
        </w:rPr>
        <w:t>LevelUpdate</w:t>
      </w:r>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r w:rsidRPr="00917769">
        <w:rPr>
          <w:lang w:val="en-US"/>
        </w:rPr>
        <w:t>LevelUpdate</w:t>
      </w:r>
      <w:r>
        <w:rPr>
          <w:lang w:val="en-US"/>
        </w:rPr>
        <w:t xml:space="preserve"> function while it is running. </w:t>
      </w:r>
      <w:r w:rsidR="00D807A9">
        <w:rPr>
          <w:lang w:val="en-US"/>
        </w:rPr>
        <w:t>It will be a hard exit so closing the game Tilemap but it needs to directly tied to a state so it can be changed with a button.</w:t>
      </w:r>
    </w:p>
    <w:p w14:paraId="7D53D782" w14:textId="77777777" w:rsidR="00D807A9" w:rsidRDefault="00D807A9" w:rsidP="00D807A9">
      <w:pPr>
        <w:pStyle w:val="Snippets"/>
      </w:pPr>
      <w:r>
        <w:t>if (level.tileSelected.SequenceEqual(level.tileCorrec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Debug.Log("Won");</w:t>
      </w:r>
    </w:p>
    <w:p w14:paraId="58E1A977" w14:textId="77777777" w:rsidR="00D807A9" w:rsidRDefault="00D807A9" w:rsidP="00D807A9">
      <w:pPr>
        <w:pStyle w:val="Snippets"/>
      </w:pPr>
      <w:r>
        <w:t xml:space="preserve">      levelActive_state = false;</w:t>
      </w:r>
    </w:p>
    <w:p w14:paraId="642F175D" w14:textId="77777777" w:rsidR="00D807A9" w:rsidRDefault="00D807A9" w:rsidP="00D807A9">
      <w:pPr>
        <w:pStyle w:val="Snippets"/>
      </w:pPr>
      <w:r>
        <w:t xml:space="preserve">      UIMenuPopup.gameObject.SetActive(true);</w:t>
      </w:r>
    </w:p>
    <w:p w14:paraId="7DA04284" w14:textId="77777777" w:rsidR="00D807A9" w:rsidRDefault="00D807A9" w:rsidP="00D807A9">
      <w:pPr>
        <w:pStyle w:val="Snippets"/>
      </w:pPr>
      <w:r>
        <w:t xml:space="preserve">      GameTilemap_clickable.gameObject.SetActive(false);</w:t>
      </w:r>
    </w:p>
    <w:p w14:paraId="0824CC33" w14:textId="77777777" w:rsidR="00D807A9" w:rsidRDefault="00D807A9" w:rsidP="00D807A9">
      <w:pPr>
        <w:pStyle w:val="Snippets"/>
      </w:pPr>
      <w:r>
        <w:t xml:space="preserve">      UIButtonGametoMain.gameObject.SetActive(false);</w:t>
      </w:r>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gameActive_stat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levelActive_state = false;</w:t>
      </w:r>
    </w:p>
    <w:p w14:paraId="7150F0DE" w14:textId="77777777" w:rsidR="00D807A9" w:rsidRDefault="00D807A9" w:rsidP="00D807A9">
      <w:pPr>
        <w:pStyle w:val="Snippets"/>
      </w:pPr>
      <w:r>
        <w:t xml:space="preserve">      UIMenuMain.gameObject.SetActive(true);</w:t>
      </w:r>
    </w:p>
    <w:p w14:paraId="493555C1" w14:textId="77777777" w:rsidR="00D807A9" w:rsidRDefault="00D807A9" w:rsidP="00D807A9">
      <w:pPr>
        <w:pStyle w:val="Snippets"/>
      </w:pPr>
      <w:r>
        <w:t xml:space="preserve">      GameTilemap_clickable.gameObject.SetActive(false);</w:t>
      </w:r>
    </w:p>
    <w:p w14:paraId="1E27B68A" w14:textId="77777777" w:rsidR="00D807A9" w:rsidRDefault="00D807A9" w:rsidP="00D807A9">
      <w:pPr>
        <w:pStyle w:val="Snippets"/>
      </w:pPr>
      <w:r>
        <w:t xml:space="preserve">      UIButtonGametoMain.gameObject.SetActive(false);</w:t>
      </w:r>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StateGame_pause()</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gameActive_state = false;</w:t>
      </w:r>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6D604339" w:rsidR="008220B9" w:rsidRDefault="001D5C9E" w:rsidP="000218AC">
      <w:r>
        <w:t>This section will detail t</w:t>
      </w:r>
      <w:r w:rsidR="008220B9">
        <w:t xml:space="preserve">he </w:t>
      </w:r>
      <w:r w:rsidR="00E620CF">
        <w:t>first</w:t>
      </w:r>
      <w:r w:rsidR="008220B9">
        <w:t xml:space="preserve"> step</w:t>
      </w:r>
      <w:r>
        <w:t>s that</w:t>
      </w:r>
      <w:r w:rsidR="008220B9">
        <w:t xml:space="preserve"> will </w:t>
      </w:r>
      <w:r>
        <w:t>be taken to make</w:t>
      </w:r>
      <w:r w:rsidR="008220B9">
        <w:t xml:space="preserve"> at least 10 levels that can be in published version. These need to </w:t>
      </w:r>
      <w:r w:rsidR="007D65C7">
        <w:t>develop</w:t>
      </w:r>
      <w:r w:rsidR="008220B9">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i = 0; i&lt;maps.Length; i++)</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i;</w:t>
      </w:r>
    </w:p>
    <w:p w14:paraId="289B995C" w14:textId="77777777" w:rsidR="00382900" w:rsidRDefault="00382900" w:rsidP="00382900">
      <w:pPr>
        <w:pStyle w:val="Snippets"/>
      </w:pPr>
      <w:r>
        <w:t xml:space="preserve">      if (maps[i].Extension.Contains("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Debug.Log(l);</w:t>
      </w:r>
    </w:p>
    <w:p w14:paraId="5C146AB1" w14:textId="77777777" w:rsidR="00382900" w:rsidRDefault="00382900" w:rsidP="00382900">
      <w:pPr>
        <w:pStyle w:val="Snippets"/>
      </w:pPr>
      <w:r>
        <w:t xml:space="preserve">        GameObject goButton = Instantiate(UIButtonSelect, UIMenuSelectPanel);</w:t>
      </w:r>
    </w:p>
    <w:p w14:paraId="164DF28D" w14:textId="77777777" w:rsidR="00382900" w:rsidRDefault="00382900" w:rsidP="00382900">
      <w:pPr>
        <w:pStyle w:val="Snippets"/>
      </w:pPr>
      <w:r>
        <w:t xml:space="preserve">        Button btn = goButton.GetComponent&lt;Button&gt;();</w:t>
      </w:r>
    </w:p>
    <w:p w14:paraId="475ED46D" w14:textId="77777777" w:rsidR="00382900" w:rsidRDefault="00382900" w:rsidP="00382900">
      <w:pPr>
        <w:pStyle w:val="Snippets"/>
      </w:pPr>
      <w:r>
        <w:t xml:space="preserve">        btn.GetComponentInChildren&lt;TextMeshProUGUI&gt;().text = l.ToString();</w:t>
      </w:r>
    </w:p>
    <w:p w14:paraId="1C084532" w14:textId="77777777" w:rsidR="00382900" w:rsidRDefault="00382900" w:rsidP="00382900">
      <w:pPr>
        <w:pStyle w:val="Snippets"/>
      </w:pPr>
      <w:r>
        <w:t xml:space="preserve">        btn.onClick.AddListener(delegate { levelNumber_current = l; LevelLoad(l); });</w:t>
      </w:r>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level.tileSelected.SequenceEqual(level.tileCorrec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i = 0; i &lt; level.height * level.width; i++)</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level.tileSelected[i] = 0;</w:t>
      </w:r>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JsonUtility.ToJson(level);</w:t>
      </w:r>
    </w:p>
    <w:p w14:paraId="144142E0" w14:textId="77777777" w:rsidR="00590283" w:rsidRDefault="00590283" w:rsidP="00590283">
      <w:pPr>
        <w:pStyle w:val="Snippets"/>
      </w:pPr>
      <w:r>
        <w:t xml:space="preserve">      File.WriteAllText(maps[levelNumber_current].ToString(), json);</w:t>
      </w:r>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levelState = false;</w:t>
      </w:r>
    </w:p>
    <w:p w14:paraId="1FF9923A" w14:textId="77777777" w:rsidR="00590283" w:rsidRDefault="00590283" w:rsidP="00590283">
      <w:pPr>
        <w:pStyle w:val="Snippets"/>
      </w:pPr>
      <w:r>
        <w:t xml:space="preserve">      UIMenuPopup.gameObject.SetActive(true);</w:t>
      </w:r>
    </w:p>
    <w:p w14:paraId="446B81CD" w14:textId="77777777" w:rsidR="00590283" w:rsidRDefault="00590283" w:rsidP="00590283">
      <w:pPr>
        <w:pStyle w:val="Snippets"/>
      </w:pPr>
      <w:r>
        <w:t xml:space="preserve">      GameTilemap_clickable.gameObject.SetActive(false);</w:t>
      </w:r>
    </w:p>
    <w:p w14:paraId="6B5F814B" w14:textId="77777777" w:rsidR="00590283" w:rsidRDefault="00590283" w:rsidP="00590283">
      <w:pPr>
        <w:pStyle w:val="Snippets"/>
      </w:pPr>
      <w:r>
        <w:t xml:space="preserve">      UIButtonGametoMain.gameObject.SetActive(false);</w:t>
      </w:r>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Input.GetMouseButtonDown(0) &amp;&amp; !Input.GetMouseButtonUp(0) || !gameStat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gameState)</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levelState = false;</w:t>
      </w:r>
    </w:p>
    <w:p w14:paraId="0E6E3AB0" w14:textId="77777777" w:rsidR="00590283" w:rsidRDefault="00590283" w:rsidP="00590283">
      <w:pPr>
        <w:pStyle w:val="Snippets"/>
      </w:pPr>
      <w:r>
        <w:t xml:space="preserve">        UIMenuMain.gameObject.SetActive(true);</w:t>
      </w:r>
    </w:p>
    <w:p w14:paraId="35CE1FB8" w14:textId="77777777" w:rsidR="00590283" w:rsidRDefault="00590283" w:rsidP="00590283">
      <w:pPr>
        <w:pStyle w:val="Snippets"/>
      </w:pPr>
      <w:r>
        <w:t xml:space="preserve">        GameTilemap_clickable.gameObject.SetActive(false);</w:t>
      </w:r>
    </w:p>
    <w:p w14:paraId="3FA3AF02" w14:textId="77777777" w:rsidR="00590283" w:rsidRDefault="00590283" w:rsidP="00590283">
      <w:pPr>
        <w:pStyle w:val="Snippets"/>
      </w:pPr>
      <w:r>
        <w:t xml:space="preserve">        UIButtonGametoMain.gameObject.SetActive(false);</w:t>
      </w:r>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JsonUtility.ToJson(level);</w:t>
      </w:r>
    </w:p>
    <w:p w14:paraId="4943C3DC" w14:textId="77777777" w:rsidR="00590283" w:rsidRDefault="00590283" w:rsidP="00590283">
      <w:pPr>
        <w:pStyle w:val="Snippets"/>
      </w:pPr>
      <w:r>
        <w:t xml:space="preserve">        File.WriteAllText(maps[levelNumber_current].ToString(), json);</w:t>
      </w:r>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borderY = 1;</w:t>
      </w:r>
    </w:p>
    <w:p w14:paraId="1561E0C8" w14:textId="77777777" w:rsidR="009C6361" w:rsidRDefault="009C6361" w:rsidP="009C6361">
      <w:pPr>
        <w:pStyle w:val="Snippets"/>
      </w:pPr>
      <w:r>
        <w:lastRenderedPageBreak/>
        <w:t xml:space="preserve">    int borderX = 1;</w:t>
      </w:r>
    </w:p>
    <w:p w14:paraId="66F92767" w14:textId="77777777" w:rsidR="009C6361" w:rsidRDefault="009C6361" w:rsidP="009C6361">
      <w:pPr>
        <w:pStyle w:val="Snippets"/>
      </w:pPr>
      <w:r>
        <w:t xml:space="preserve">    if (level.height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borderY = (int)0.5;</w:t>
      </w:r>
    </w:p>
    <w:p w14:paraId="330D1226" w14:textId="77777777" w:rsidR="009C6361" w:rsidRDefault="009C6361" w:rsidP="009C6361">
      <w:pPr>
        <w:pStyle w:val="Snippets"/>
      </w:pPr>
      <w:r>
        <w:t xml:space="preserve">      borderX = (int)1.5;</w:t>
      </w:r>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it's in the game screen but also exclude the left column and top row from selection, it is adjusted centering it like a graph</w:t>
      </w:r>
    </w:p>
    <w:p w14:paraId="6B076192" w14:textId="77777777" w:rsidR="009C6361" w:rsidRDefault="009C6361" w:rsidP="009C6361">
      <w:pPr>
        <w:pStyle w:val="Snippets"/>
      </w:pPr>
      <w:r>
        <w:t xml:space="preserve">    if (tilePos.x &gt;= level.width / 2 + borderX || tilePos.y &gt;= level.height / 2 - borderY || tilePos.x &lt; -level.width / 2 + borderX || tilePos.y &lt; -level.height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tilePos = new Vector3Int(0, 0, -1);</w:t>
      </w:r>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is moving the grid that Tilemap is the child of.</w:t>
      </w:r>
    </w:p>
    <w:p w14:paraId="4B3B6234" w14:textId="77777777" w:rsidR="00951715" w:rsidRDefault="00951715" w:rsidP="00951715">
      <w:pPr>
        <w:pStyle w:val="Snippets"/>
      </w:pPr>
      <w:r>
        <w:t xml:space="preserve">    UIGrid.localPosition = new Vector3(-400, -320, 0);</w:t>
      </w:r>
    </w:p>
    <w:p w14:paraId="40333F7B" w14:textId="77777777" w:rsidR="00951715" w:rsidRDefault="00951715" w:rsidP="00951715">
      <w:pPr>
        <w:pStyle w:val="Snippets"/>
      </w:pPr>
      <w:r>
        <w:t xml:space="preserve">    if (level.width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UIGrid.localPosition = new Vector3(-</w:t>
      </w:r>
      <w:r w:rsidR="000C771F">
        <w:t>400.5</w:t>
      </w:r>
      <w:r>
        <w:t>f, -320.5f, 0);</w:t>
      </w:r>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CameraMain.orthographicSize = (float)level.height * 5 / 6;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Debug.Log(ScreenMain.GetComponent&lt;RectTransform&gt;().rect.width);</w:t>
      </w:r>
    </w:p>
    <w:p w14:paraId="4E4789D9" w14:textId="77777777" w:rsidR="006821E8" w:rsidRDefault="006821E8" w:rsidP="006821E8">
      <w:pPr>
        <w:pStyle w:val="Snippets"/>
      </w:pPr>
      <w:r>
        <w:t xml:space="preserve">    Debug.Log(ScreenMain.GetComponent&lt;RectTransform&gt;().rect.height);</w:t>
      </w:r>
    </w:p>
    <w:p w14:paraId="29802579" w14:textId="77777777" w:rsidR="006821E8" w:rsidRDefault="006821E8" w:rsidP="006821E8">
      <w:pPr>
        <w:pStyle w:val="Snippets"/>
      </w:pPr>
    </w:p>
    <w:p w14:paraId="342A4C0E" w14:textId="78A047BF" w:rsidR="006821E8" w:rsidRDefault="006821E8" w:rsidP="006821E8">
      <w:pPr>
        <w:pStyle w:val="Snippets"/>
      </w:pPr>
      <w:r>
        <w:t xml:space="preserve">    UIGrid.localPosition = new Vector3(-ScreenMain.GetComponent&lt;RectTransform&gt;().rect.width / 2, -ScreenMain.GetComponent&lt;RectTransform&gt;().rect.height / 2, 0);</w:t>
      </w:r>
    </w:p>
    <w:p w14:paraId="37ED64AC" w14:textId="77777777" w:rsidR="006821E8" w:rsidRDefault="006821E8" w:rsidP="006821E8">
      <w:pPr>
        <w:pStyle w:val="Snippets"/>
      </w:pPr>
    </w:p>
    <w:p w14:paraId="55B4784C" w14:textId="77777777" w:rsidR="006821E8" w:rsidRDefault="006821E8" w:rsidP="006821E8">
      <w:pPr>
        <w:pStyle w:val="Snippets"/>
      </w:pPr>
      <w:r>
        <w:t xml:space="preserve">    if (level.width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UIGrid.localPosition = new Vector3(-ScreenMain.GetComponent&lt;RectTransform&gt;().rect.width / 2 - 0.5f, -ScreenMain.GetComponent&lt;RectTransform&gt;().rect.height / 2 - 0.5f, 0);</w:t>
      </w:r>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The out of bounds return of 0,0,-1 was triggering the tile 0,0,0 to be selected so I added an AND to make sure it wasn’t used.</w:t>
      </w:r>
    </w:p>
    <w:p w14:paraId="71B7FB27" w14:textId="77777777" w:rsidR="002744C2" w:rsidRDefault="002744C2" w:rsidP="002744C2">
      <w:pPr>
        <w:pStyle w:val="Snippets"/>
      </w:pPr>
      <w:r>
        <w:t xml:space="preserve">      // Set color to red if tile is white else color is white</w:t>
      </w:r>
    </w:p>
    <w:p w14:paraId="3A2B0C77" w14:textId="77777777" w:rsidR="002744C2" w:rsidRDefault="002744C2" w:rsidP="002744C2">
      <w:pPr>
        <w:pStyle w:val="Snippets"/>
      </w:pPr>
      <w:r>
        <w:t xml:space="preserve">      if (GameTilemap_clickable.GetColor(tileVector_int) == Color.white &amp;&amp; tileVector_int.z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SetTileColour(Color.red, tileVector_int);</w:t>
      </w:r>
    </w:p>
    <w:p w14:paraId="6C9F5022" w14:textId="77777777" w:rsidR="002744C2" w:rsidRDefault="002744C2" w:rsidP="002744C2">
      <w:pPr>
        <w:pStyle w:val="Snippets"/>
      </w:pPr>
      <w:r>
        <w:t xml:space="preserve">        level.tileSelected[LevelArrayIndex_create(tileVector_int)] = 1;</w:t>
      </w:r>
    </w:p>
    <w:p w14:paraId="36D211A0" w14:textId="77777777" w:rsidR="002744C2" w:rsidRDefault="002744C2" w:rsidP="002744C2">
      <w:pPr>
        <w:pStyle w:val="Snippets"/>
      </w:pPr>
      <w:r>
        <w:t xml:space="preserve">        // Debug.Log(tileVector_int);</w:t>
      </w:r>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SetTileColour(Color.white, tileVector_int);</w:t>
      </w:r>
    </w:p>
    <w:p w14:paraId="0E9CA678" w14:textId="77777777" w:rsidR="002744C2" w:rsidRDefault="002744C2" w:rsidP="002744C2">
      <w:pPr>
        <w:pStyle w:val="Snippets"/>
      </w:pPr>
      <w:r>
        <w:t xml:space="preserve">        level.tileSelected[LevelArrayIndex_create(tileVector_int)] = 0;</w:t>
      </w:r>
    </w:p>
    <w:p w14:paraId="2AAAF1C2" w14:textId="77777777" w:rsidR="002744C2" w:rsidRDefault="002744C2" w:rsidP="002744C2">
      <w:pPr>
        <w:pStyle w:val="Snippets"/>
      </w:pPr>
      <w:r>
        <w:t xml:space="preserve">        // Debug.Log(tileVector_int);</w:t>
      </w:r>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doesn’t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Should be left white for the logic</w:t>
      </w:r>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Each pixel should flicker but at random to convey a potential dead pixel</w:t>
      </w:r>
    </w:p>
    <w:p w14:paraId="4BD97F43" w14:textId="77777777" w:rsidR="001955C7" w:rsidRDefault="001B01D1" w:rsidP="001B01D1">
      <w:pPr>
        <w:pStyle w:val="ListParagraph"/>
        <w:numPr>
          <w:ilvl w:val="1"/>
          <w:numId w:val="14"/>
        </w:numPr>
      </w:pPr>
      <w:r>
        <w:t>The border will have a bloom effect applied</w:t>
      </w:r>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Some hovering effect applied</w:t>
      </w:r>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Dividing line</w:t>
      </w:r>
    </w:p>
    <w:p w14:paraId="653794EA" w14:textId="44FE2E0B" w:rsidR="00A46EFC" w:rsidRDefault="00A46EFC" w:rsidP="00A46EFC">
      <w:pPr>
        <w:pStyle w:val="ListParagraph"/>
        <w:numPr>
          <w:ilvl w:val="1"/>
          <w:numId w:val="14"/>
        </w:numPr>
      </w:pPr>
      <w:r>
        <w:t>This will be a while glowing line that indicates where the mirror will be</w:t>
      </w:r>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lighting, sinc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corner</w:t>
      </w:r>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These will be selectable images that display some relevant information</w:t>
      </w:r>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46167112" w:rsidR="00E0516D" w:rsidRDefault="00E0516D" w:rsidP="00E0516D">
      <w:pPr>
        <w:pStyle w:val="Heading2"/>
      </w:pPr>
      <w:r>
        <w:lastRenderedPageBreak/>
        <w:t xml:space="preserve">Mirror </w:t>
      </w:r>
      <w:r w:rsidR="001D5C9E">
        <w:t>Logic added</w:t>
      </w:r>
    </w:p>
    <w:p w14:paraId="65FC88D1" w14:textId="743CA720" w:rsidR="00C82D24" w:rsidRDefault="00C82D24" w:rsidP="00C82D24">
      <w:r>
        <w:t xml:space="preserve">Through some of the play testing I realized the most fun version of the game involved a mirror mechanic. This created a pattern the will would reverse on the other side of the mirror, the lead to more active thought when solving the puzzle and created a faster and harder solutions. </w:t>
      </w:r>
      <w:r w:rsidR="003B3C27">
        <w:t>This will lead to e</w:t>
      </w:r>
      <w:r>
        <w:t xml:space="preserve">ach player </w:t>
      </w:r>
      <w:r w:rsidR="003B3C27">
        <w:t>having</w:t>
      </w:r>
      <w:r>
        <w:t xml:space="preserve"> their own ways to solve the puzzle</w:t>
      </w:r>
      <w:r w:rsidR="003B3C27">
        <w:t>.</w:t>
      </w:r>
    </w:p>
    <w:p w14:paraId="371E342E" w14:textId="77777777" w:rsidR="00C82D24" w:rsidRPr="00C82D24" w:rsidRDefault="00C82D24" w:rsidP="00C82D24"/>
    <w:p w14:paraId="7A594E02" w14:textId="213D41EA" w:rsidR="00E0516D" w:rsidRDefault="0043616A" w:rsidP="00E0516D">
      <w:r>
        <w:t xml:space="preserve">This code got added to each map indicating what mirror to </w:t>
      </w:r>
      <w:r w:rsidR="00C82D24">
        <w:t>use.</w:t>
      </w:r>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r>
        <w:t>UIImage.sprite = null;</w:t>
      </w:r>
    </w:p>
    <w:p w14:paraId="7555E0C1" w14:textId="77777777" w:rsidR="00E0516D" w:rsidRDefault="00E0516D" w:rsidP="00E0516D">
      <w:pPr>
        <w:pStyle w:val="NoSpacing"/>
      </w:pPr>
      <w:r>
        <w:t xml:space="preserve">    //Debug.Log(level.mirror);</w:t>
      </w:r>
    </w:p>
    <w:p w14:paraId="7A9C3190" w14:textId="77777777" w:rsidR="00E0516D" w:rsidRDefault="00E0516D" w:rsidP="00E0516D">
      <w:pPr>
        <w:pStyle w:val="NoSpacing"/>
      </w:pPr>
      <w:r>
        <w:t xml:space="preserve">    if (level.mirror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UIImage.sprite = mirror1;</w:t>
      </w:r>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level.mirror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UIImage.sprite = mirror2;</w:t>
      </w:r>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level.mirror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UIImage.sprite = mirror3;</w:t>
      </w:r>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level.mirror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UIImage.sprite = mirror4;</w:t>
      </w:r>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Divide MainGam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r>
        <w:t>MainGame</w:t>
      </w:r>
    </w:p>
    <w:p w14:paraId="74C47F20" w14:textId="01213631" w:rsidR="005251C1" w:rsidRDefault="005251C1" w:rsidP="005251C1">
      <w:pPr>
        <w:pStyle w:val="ListParagraph"/>
        <w:numPr>
          <w:ilvl w:val="1"/>
          <w:numId w:val="17"/>
        </w:numPr>
      </w:pPr>
      <w:r>
        <w:t>LevelStart</w:t>
      </w:r>
    </w:p>
    <w:p w14:paraId="7228B82F" w14:textId="7D534E84" w:rsidR="005251C1" w:rsidRDefault="005251C1" w:rsidP="005251C1">
      <w:pPr>
        <w:pStyle w:val="ListParagraph"/>
        <w:numPr>
          <w:ilvl w:val="2"/>
          <w:numId w:val="17"/>
        </w:numPr>
      </w:pPr>
      <w:r>
        <w:t>LevelRandom</w:t>
      </w:r>
    </w:p>
    <w:p w14:paraId="7FF813F6" w14:textId="18698EFA" w:rsidR="005251C1" w:rsidRDefault="005251C1" w:rsidP="005251C1">
      <w:pPr>
        <w:pStyle w:val="ListParagraph"/>
        <w:numPr>
          <w:ilvl w:val="2"/>
          <w:numId w:val="17"/>
        </w:numPr>
      </w:pPr>
      <w:r>
        <w:t>LevelLoad</w:t>
      </w:r>
    </w:p>
    <w:p w14:paraId="249EC22C" w14:textId="19F03C94" w:rsidR="005251C1" w:rsidRDefault="005251C1" w:rsidP="005251C1">
      <w:pPr>
        <w:pStyle w:val="ListParagraph"/>
        <w:numPr>
          <w:ilvl w:val="1"/>
          <w:numId w:val="17"/>
        </w:numPr>
      </w:pPr>
      <w:r>
        <w:t>LevelUpdate</w:t>
      </w:r>
    </w:p>
    <w:p w14:paraId="3050CAD7" w14:textId="790B2EF4" w:rsidR="005251C1" w:rsidRDefault="005251C1" w:rsidP="005251C1">
      <w:pPr>
        <w:pStyle w:val="ListParagraph"/>
        <w:numPr>
          <w:ilvl w:val="2"/>
          <w:numId w:val="17"/>
        </w:numPr>
      </w:pPr>
      <w:r>
        <w:t>LevelUpdate</w:t>
      </w:r>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LevelLoad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tileType":[],</w:t>
            </w:r>
          </w:p>
          <w:p w14:paraId="6F00CAED" w14:textId="77777777" w:rsidR="00E66FC8" w:rsidRDefault="00E66FC8" w:rsidP="00E66FC8">
            <w:r>
              <w:t>"tileCorrect":[],</w:t>
            </w:r>
          </w:p>
          <w:p w14:paraId="39BA8FB5" w14:textId="77777777" w:rsidR="00E66FC8" w:rsidRDefault="00E66FC8" w:rsidP="00E66FC8">
            <w:r>
              <w:t>"tileSelected":[],</w:t>
            </w:r>
          </w:p>
          <w:p w14:paraId="25A12C6E" w14:textId="77777777" w:rsidR="00E66FC8" w:rsidRDefault="00E66FC8" w:rsidP="00E66FC8">
            <w:r>
              <w:t>"mirror":1,</w:t>
            </w:r>
          </w:p>
          <w:p w14:paraId="78E1B17C" w14:textId="4527DEF5" w:rsidR="00E66FC8" w:rsidRDefault="00E66FC8" w:rsidP="00E66FC8">
            <w:r>
              <w:t>"name":"Tutorial"}</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mirror</w:t>
            </w:r>
            <w:r w:rsidR="00CC09C3">
              <w:t>Option</w:t>
            </w:r>
            <w:r w:rsidR="00885771">
              <w:t>s</w:t>
            </w:r>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tileCorrectRestrict</w:t>
            </w:r>
            <w:r w:rsidR="009929F9">
              <w:t>”:[0,16]</w:t>
            </w:r>
            <w:r w:rsidR="009A21E9">
              <w:t>,</w:t>
            </w:r>
            <w:r w:rsidR="009A21E9">
              <w:rPr>
                <w:vertAlign w:val="superscript"/>
              </w:rPr>
              <w:t>3</w:t>
            </w:r>
          </w:p>
          <w:p w14:paraId="5362C978" w14:textId="5D0661D6" w:rsidR="0047640A" w:rsidRPr="00361842" w:rsidRDefault="00E66FC8" w:rsidP="00E66FC8">
            <w:r>
              <w:t>"name":"Tutorial"</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r w:rsidR="001E3D45">
        <w:t>S</w:t>
      </w:r>
      <w:r w:rsidR="00C12745">
        <w:t>tatic</w:t>
      </w:r>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r w:rsidRPr="006A3A17">
              <w:t>LevelGenerate</w:t>
            </w:r>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3" w:name="_Hlk62306641"/>
            <w:r>
              <w:t>5</w:t>
            </w:r>
          </w:p>
        </w:tc>
        <w:tc>
          <w:tcPr>
            <w:tcW w:w="7887" w:type="dxa"/>
          </w:tcPr>
          <w:p w14:paraId="323C3133" w14:textId="66A4ABCC" w:rsidR="00F27651" w:rsidRDefault="000534D8" w:rsidP="006A3A17">
            <w:r>
              <w:t>Set the Tile pattern index to the random number binary</w:t>
            </w:r>
          </w:p>
        </w:tc>
      </w:tr>
      <w:bookmarkEnd w:id="3"/>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9724E">
        <w:tc>
          <w:tcPr>
            <w:tcW w:w="1129" w:type="dxa"/>
          </w:tcPr>
          <w:p w14:paraId="632161FB" w14:textId="77777777" w:rsidR="00555A32" w:rsidRDefault="00555A32" w:rsidP="0089724E">
            <w:r>
              <w:t>Steps</w:t>
            </w:r>
          </w:p>
        </w:tc>
        <w:tc>
          <w:tcPr>
            <w:tcW w:w="7887" w:type="dxa"/>
          </w:tcPr>
          <w:p w14:paraId="12B8D465" w14:textId="77777777" w:rsidR="00555A32" w:rsidRDefault="00555A32" w:rsidP="0089724E">
            <w:r>
              <w:t>Description</w:t>
            </w:r>
          </w:p>
        </w:tc>
      </w:tr>
      <w:tr w:rsidR="00555A32" w14:paraId="7CB92100" w14:textId="77777777" w:rsidTr="0089724E">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9724E">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9724E">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Type 3 for X ==0 and T == max length</w:t>
            </w:r>
          </w:p>
        </w:tc>
      </w:tr>
      <w:tr w:rsidR="0054574C" w14:paraId="1A2963C2" w14:textId="77777777" w:rsidTr="0089724E">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LevelGenerate(MainGame.LevelRandom levelRandom)</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MainGame.LevelStatic levelStatic = new MainGame.LevelStatic</w:t>
      </w:r>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levelRandom.height,</w:t>
      </w:r>
    </w:p>
    <w:p w14:paraId="154630F1" w14:textId="77777777" w:rsidR="0021069A" w:rsidRDefault="0021069A" w:rsidP="0021069A">
      <w:pPr>
        <w:pStyle w:val="Snippets"/>
      </w:pPr>
      <w:r>
        <w:t xml:space="preserve">      width = levelRandom.width,</w:t>
      </w:r>
    </w:p>
    <w:p w14:paraId="40D04260" w14:textId="77777777" w:rsidR="0021069A" w:rsidRDefault="0021069A" w:rsidP="0021069A">
      <w:pPr>
        <w:pStyle w:val="Snippets"/>
      </w:pPr>
      <w:r>
        <w:t xml:space="preserve">      tileType = new int[levelRandom.height * levelRandom.width],</w:t>
      </w:r>
    </w:p>
    <w:p w14:paraId="108F38E4" w14:textId="77777777" w:rsidR="0021069A" w:rsidRDefault="0021069A" w:rsidP="0021069A">
      <w:pPr>
        <w:pStyle w:val="Snippets"/>
      </w:pPr>
      <w:r>
        <w:t xml:space="preserve">      tileCorrect = new int[levelRandom.height * levelRandom.width],</w:t>
      </w:r>
    </w:p>
    <w:p w14:paraId="61863866" w14:textId="77777777" w:rsidR="0021069A" w:rsidRDefault="0021069A" w:rsidP="0021069A">
      <w:pPr>
        <w:pStyle w:val="Snippets"/>
      </w:pPr>
      <w:r>
        <w:t xml:space="preserve">      tileSelected = new int[levelRandom.height * levelRandom.width],</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tilePattern = new int[levelRandom.height * levelRandom.width];</w:t>
      </w:r>
    </w:p>
    <w:p w14:paraId="573903EC" w14:textId="77777777" w:rsidR="0021069A" w:rsidRDefault="0021069A" w:rsidP="0021069A">
      <w:pPr>
        <w:pStyle w:val="Snippets"/>
      </w:pPr>
      <w:r>
        <w:t xml:space="preserve">    int randomNumber = UnityEngine.Random.Range(1, (int)Math.Pow(2, Mathf.Floor(levelRandom.height / 2) * Mathf.Floor(levelRandom.width / 2)) - 2);</w:t>
      </w:r>
    </w:p>
    <w:p w14:paraId="7699CEBD" w14:textId="0086F6D9" w:rsidR="0021069A" w:rsidRDefault="0021069A" w:rsidP="0021069A">
      <w:pPr>
        <w:pStyle w:val="Snippets"/>
      </w:pPr>
      <w:r>
        <w:t xml:space="preserve">    String randomPattern = Convert.ToString(randomNumber, 2);</w:t>
      </w:r>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i = 0; i &lt; randomPattern.Length; i++)</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tilePattern[i] = Convert.ToInt32(randomPattern.ToCharArray()[i]) - 48;</w:t>
      </w:r>
    </w:p>
    <w:p w14:paraId="793EDB28" w14:textId="77777777" w:rsidR="0021069A" w:rsidRDefault="0021069A" w:rsidP="0021069A">
      <w:pPr>
        <w:pStyle w:val="Snippets"/>
      </w:pPr>
      <w:r>
        <w:t xml:space="preserve">      //Debug.Log(tilePattern[i]);</w:t>
      </w:r>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levelStatic.mirror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Mathf.Floor(levelRandom.height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Mathf.Floor(levelRandom.width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levelActiveCell = (int)(y * Mathf.Floor(levelRandom.width / 2) + x);</w:t>
      </w:r>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tilePattern[levelActiveCell]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levelActiveCell = y * levelRandom.width + x + 1;</w:t>
      </w:r>
    </w:p>
    <w:p w14:paraId="6B6B4EF1" w14:textId="77777777" w:rsidR="0021069A" w:rsidRDefault="0021069A" w:rsidP="0021069A">
      <w:pPr>
        <w:pStyle w:val="Snippets"/>
      </w:pPr>
      <w:r>
        <w:t xml:space="preserve">            levelStatic.tileCorrect[levelActiveCell] = 1;</w:t>
      </w:r>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levelActiveCell = y * levelRandom.width - x + levelRandom.width - 1;</w:t>
      </w:r>
    </w:p>
    <w:p w14:paraId="16DB76EC" w14:textId="77777777" w:rsidR="0021069A" w:rsidRDefault="0021069A" w:rsidP="0021069A">
      <w:pPr>
        <w:pStyle w:val="Snippets"/>
      </w:pPr>
      <w:r>
        <w:t xml:space="preserve">            levelStatic.tileCorrect[levelActiveCell] = 1;</w:t>
      </w:r>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levelActiveCell = (-(1 + y - levelRandom.height) * levelRandom.width - levelRandom.height + x + 1);</w:t>
      </w:r>
    </w:p>
    <w:p w14:paraId="546563CF" w14:textId="77777777" w:rsidR="0021069A" w:rsidRDefault="0021069A" w:rsidP="0021069A">
      <w:pPr>
        <w:pStyle w:val="Snippets"/>
      </w:pPr>
      <w:r>
        <w:t xml:space="preserve">            levelStatic.tileCorrect[levelActiveCell] = 1;</w:t>
      </w:r>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levelActiveCell = (-1 + levelRandom.height * levelRandom.width) - ((y + 1) * levelRandom.width + x);</w:t>
      </w:r>
    </w:p>
    <w:p w14:paraId="550BDD55" w14:textId="77777777" w:rsidR="0021069A" w:rsidRDefault="0021069A" w:rsidP="0021069A">
      <w:pPr>
        <w:pStyle w:val="Snippets"/>
      </w:pPr>
      <w:r>
        <w:t xml:space="preserve">            levelStatic.tileCorrect[levelActiveCell] = 1;</w:t>
      </w:r>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levelStatic.heigh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levelStatic.width;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activeCell = y * levelStatic.width + x;</w:t>
      </w:r>
    </w:p>
    <w:p w14:paraId="69C5B572" w14:textId="77777777" w:rsidR="0021069A" w:rsidRDefault="0021069A" w:rsidP="0021069A">
      <w:pPr>
        <w:pStyle w:val="Snippets"/>
      </w:pPr>
      <w:r>
        <w:t xml:space="preserve">        if (x == 0 || y == levelStatic.height - 1) { levelStatic.tileType[activeCell] = 1; }</w:t>
      </w:r>
    </w:p>
    <w:p w14:paraId="60CEBBCA" w14:textId="77777777" w:rsidR="0021069A" w:rsidRDefault="0021069A" w:rsidP="0021069A">
      <w:pPr>
        <w:pStyle w:val="Snippets"/>
      </w:pPr>
      <w:r>
        <w:t xml:space="preserve">        else { levelStatic.tileType[activeCell]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LevelLoad(levelStatic);</w:t>
      </w:r>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levelStatic.tileType[activeCell]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tileNumberCorrect = 0;</w:t>
      </w:r>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xmax = 0; xmax &lt; levelStatic.width; xmax++)</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activeCell + xmax;</w:t>
      </w:r>
    </w:p>
    <w:p w14:paraId="65931452" w14:textId="77777777" w:rsidR="00C447C0" w:rsidRDefault="00C447C0" w:rsidP="00C447C0">
      <w:pPr>
        <w:pStyle w:val="Snippets"/>
      </w:pPr>
      <w:r>
        <w:t xml:space="preserve">              if (0 &lt; logic &amp;&amp; logic &lt; levelStatic.width * levelStatic.heigh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Debug.Log(logic);</w:t>
      </w:r>
    </w:p>
    <w:p w14:paraId="17EC9537" w14:textId="77777777" w:rsidR="00C447C0" w:rsidRDefault="00C447C0" w:rsidP="00C447C0">
      <w:pPr>
        <w:pStyle w:val="Snippets"/>
      </w:pPr>
      <w:r>
        <w:t xml:space="preserve">                if (levelStatic.tileCorrect[logic] == 1) { tileNumberCorrec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levelStatic.height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ymax = 0; ymax &lt; levelStatic.height; ymax++)</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activeCell - ymax * levelStatic.width;</w:t>
      </w:r>
    </w:p>
    <w:p w14:paraId="454447B4" w14:textId="77777777" w:rsidR="00C447C0" w:rsidRDefault="00C447C0" w:rsidP="00C447C0">
      <w:pPr>
        <w:pStyle w:val="Snippets"/>
      </w:pPr>
      <w:r>
        <w:t xml:space="preserve">              if (0 &lt; logic &amp;&amp; logic &lt;= levelStatic.width * levelStatic.heigh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Debug.Log(logic);</w:t>
      </w:r>
    </w:p>
    <w:p w14:paraId="2AFA2E45" w14:textId="77777777" w:rsidR="00C447C0" w:rsidRDefault="00C447C0" w:rsidP="00C447C0">
      <w:pPr>
        <w:pStyle w:val="Snippets"/>
      </w:pPr>
      <w:r>
        <w:t xml:space="preserve">                if (levelStatic.tileCorrect[logic] == 1) { tileNumberCorrec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Array.Exists&lt;int&gt;(levelStatic.type1RestrictX, element =&gt; element.Equals(tileNumberCorrect)) &amp;&amp;</w:t>
      </w:r>
    </w:p>
    <w:p w14:paraId="301A3732" w14:textId="6B28D580" w:rsidR="00C447C0" w:rsidRDefault="00C447C0" w:rsidP="00C447C0">
      <w:pPr>
        <w:pStyle w:val="Snippets"/>
      </w:pPr>
      <w:r>
        <w:t xml:space="preserve">          Array.Exists&lt;int&gt;(levelStatic.type1RestrictY, element =&gt; element.Equals(tileNumberCorrect))) { tileNumberCorrect = 0; }</w:t>
      </w:r>
    </w:p>
    <w:p w14:paraId="78C43AA6" w14:textId="77777777" w:rsidR="00C447C0" w:rsidRDefault="00C447C0" w:rsidP="00C447C0">
      <w:pPr>
        <w:pStyle w:val="Snippets"/>
      </w:pPr>
      <w:r>
        <w:t xml:space="preserve">          number_value.text = tileNumberCorrect.ToString();</w:t>
      </w:r>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785AF62A" w:rsidR="000218AC" w:rsidRDefault="00FD3615" w:rsidP="000218AC">
      <w:pPr>
        <w:pStyle w:val="Heading1"/>
      </w:pPr>
      <w:r>
        <w:lastRenderedPageBreak/>
        <w:t>Dialogue System</w:t>
      </w:r>
    </w:p>
    <w:p w14:paraId="348F11D2" w14:textId="3FA85885" w:rsidR="00117FC4" w:rsidRDefault="00117FC4" w:rsidP="00117FC4">
      <w:pPr>
        <w:pStyle w:val="Heading2"/>
      </w:pPr>
      <w:r>
        <w:t>Brief</w:t>
      </w:r>
    </w:p>
    <w:p w14:paraId="30BD0584" w14:textId="7564BC0C" w:rsidR="00B3217C" w:rsidRDefault="001D5C9E">
      <w:r>
        <w:t xml:space="preserve">This section </w:t>
      </w:r>
      <w:r w:rsidR="00762481">
        <w:t xml:space="preserve">will implement a new system for displaying text from our narrator. This will be used to </w:t>
      </w:r>
      <w:r w:rsidR="00B3217C">
        <w:t>display the tutorial dialogue in a readable manor. All normal dialogue conventions should apply like being able to skip dialog by clicking the screen.</w:t>
      </w:r>
    </w:p>
    <w:p w14:paraId="5F76B92F" w14:textId="69356874" w:rsidR="0022133D" w:rsidRDefault="00B3217C">
      <w:r>
        <w:t xml:space="preserve">The other addition will be true enumeration states that control what things get displayed on screen. Menus, Game and Dialogue should all have multiple enumerations. No longer should </w:t>
      </w:r>
      <w:r w:rsidR="00432086">
        <w:t xml:space="preserve">you enable or disable the game object, </w:t>
      </w:r>
      <w:r w:rsidR="0022133D">
        <w:t>some</w:t>
      </w:r>
      <w:r w:rsidR="00432086">
        <w:t xml:space="preserve"> state machine based on enumerations should control it.</w:t>
      </w:r>
      <w:r w:rsidR="0022133D">
        <w:t xml:space="preserve"> Each state machine should only run once in the update function so there should be </w:t>
      </w:r>
      <w:r w:rsidR="00461A8F">
        <w:t>a</w:t>
      </w:r>
      <w:r w:rsidR="0022133D">
        <w:t xml:space="preserve"> standby enumeration.</w:t>
      </w:r>
    </w:p>
    <w:p w14:paraId="3A4E8863" w14:textId="77777777" w:rsidR="00DB26DE" w:rsidRDefault="00DB26DE" w:rsidP="00DB26DE">
      <w:pPr>
        <w:pStyle w:val="Heading2"/>
      </w:pPr>
      <w:r>
        <w:t>Enumeration States</w:t>
      </w:r>
    </w:p>
    <w:p w14:paraId="0BEEC43B" w14:textId="0321CD25" w:rsidR="00FB7977" w:rsidRDefault="00DB26DE" w:rsidP="00DB26DE">
      <w:r>
        <w:t xml:space="preserve">This will be in place of the Boolean variables </w:t>
      </w:r>
      <w:r w:rsidR="00995635">
        <w:t>that control</w:t>
      </w:r>
      <w:r>
        <w:t xml:space="preserve"> function</w:t>
      </w:r>
      <w:r w:rsidR="00995635">
        <w:t>s</w:t>
      </w:r>
      <w:r>
        <w:t xml:space="preserve"> to change the active visibility of the GameObjects. All these systems will be replaced </w:t>
      </w:r>
      <w:r w:rsidR="00995635">
        <w:t>with</w:t>
      </w:r>
      <w:r>
        <w:t xml:space="preserve"> enumeration variables, that when changed will set the active visibility. This will be done on the condition that </w:t>
      </w:r>
      <w:r w:rsidR="00D4620D">
        <w:t>it</w:t>
      </w:r>
      <w:r>
        <w:t xml:space="preserve"> </w:t>
      </w:r>
      <w:r w:rsidR="001820FE">
        <w:t>is not</w:t>
      </w:r>
      <w:r>
        <w:t xml:space="preserve"> already active or unactive to avoid duplicat</w:t>
      </w:r>
      <w:r w:rsidR="00995635">
        <w:t>e execution during runtime</w:t>
      </w:r>
      <w:r w:rsidR="00D4620D">
        <w:t>.</w:t>
      </w:r>
    </w:p>
    <w:p w14:paraId="42C7A9D5" w14:textId="7560FA90" w:rsidR="00D425D1" w:rsidRDefault="00D425D1" w:rsidP="00DB26DE">
      <w:r>
        <w:t>There is an order the states variables and their update if statements.</w:t>
      </w:r>
    </w:p>
    <w:p w14:paraId="26574348" w14:textId="63C01F72" w:rsidR="00D425D1" w:rsidRDefault="00D425D1" w:rsidP="00D425D1">
      <w:pPr>
        <w:pStyle w:val="ListParagraph"/>
        <w:numPr>
          <w:ilvl w:val="0"/>
          <w:numId w:val="19"/>
        </w:numPr>
      </w:pPr>
      <w:r>
        <w:t>Game States</w:t>
      </w:r>
    </w:p>
    <w:p w14:paraId="5C8354A5" w14:textId="25CD275A" w:rsidR="00D425D1" w:rsidRDefault="00D425D1" w:rsidP="00D425D1">
      <w:pPr>
        <w:pStyle w:val="ListParagraph"/>
        <w:numPr>
          <w:ilvl w:val="0"/>
          <w:numId w:val="19"/>
        </w:numPr>
      </w:pPr>
      <w:r>
        <w:t>Menu States</w:t>
      </w:r>
    </w:p>
    <w:p w14:paraId="4A6B5D32" w14:textId="7B89623E" w:rsidR="00D425D1" w:rsidRDefault="00D425D1" w:rsidP="00D425D1">
      <w:pPr>
        <w:pStyle w:val="ListParagraph"/>
        <w:numPr>
          <w:ilvl w:val="0"/>
          <w:numId w:val="19"/>
        </w:numPr>
      </w:pPr>
      <w:r>
        <w:t>Mouse States</w:t>
      </w:r>
    </w:p>
    <w:p w14:paraId="608AD058" w14:textId="0C2D1F15" w:rsidR="00D425D1" w:rsidRDefault="00D425D1" w:rsidP="00D425D1">
      <w:pPr>
        <w:pStyle w:val="ListParagraph"/>
        <w:numPr>
          <w:ilvl w:val="0"/>
          <w:numId w:val="19"/>
        </w:numPr>
      </w:pPr>
      <w:r>
        <w:t>Run</w:t>
      </w:r>
      <w:r w:rsidR="00165FB7">
        <w:t>-</w:t>
      </w:r>
      <w:r>
        <w:t>time States</w:t>
      </w:r>
    </w:p>
    <w:p w14:paraId="2BF577FA" w14:textId="58496970" w:rsidR="00FB7977" w:rsidRDefault="00FB7977" w:rsidP="00FB7977">
      <w:pPr>
        <w:pStyle w:val="Heading3"/>
      </w:pPr>
      <w:r>
        <w:t>Result</w:t>
      </w:r>
    </w:p>
    <w:p w14:paraId="135ECEDF" w14:textId="2B1B517E" w:rsidR="0093224F" w:rsidRPr="0093224F" w:rsidRDefault="0093224F" w:rsidP="0093224F">
      <w:r>
        <w:t>Each time a menu states change the game state should be set as</w:t>
      </w:r>
      <w:r w:rsidR="00F9354E">
        <w:t xml:space="preserve"> </w:t>
      </w:r>
      <w:r>
        <w:t>well</w:t>
      </w:r>
      <w:r w:rsidR="00C2128C">
        <w:t>.</w:t>
      </w:r>
    </w:p>
    <w:p w14:paraId="1170F181" w14:textId="76E385C8" w:rsidR="009F3889" w:rsidRDefault="009F3889" w:rsidP="009F3889">
      <w:pPr>
        <w:pStyle w:val="Snippets"/>
      </w:pPr>
      <w:r>
        <w:t xml:space="preserve">  public enum GameState</w:t>
      </w:r>
    </w:p>
    <w:p w14:paraId="34EDA081" w14:textId="77777777" w:rsidR="009F3889" w:rsidRDefault="009F3889" w:rsidP="009F3889">
      <w:pPr>
        <w:pStyle w:val="Snippets"/>
      </w:pPr>
      <w:r>
        <w:t xml:space="preserve">  {</w:t>
      </w:r>
    </w:p>
    <w:p w14:paraId="1B334903" w14:textId="77777777" w:rsidR="009F3889" w:rsidRDefault="009F3889" w:rsidP="009F3889">
      <w:pPr>
        <w:pStyle w:val="Snippets"/>
      </w:pPr>
      <w:r>
        <w:t xml:space="preserve">    Game,</w:t>
      </w:r>
    </w:p>
    <w:p w14:paraId="1984AAE5" w14:textId="77777777" w:rsidR="009F3889" w:rsidRDefault="009F3889" w:rsidP="009F3889">
      <w:pPr>
        <w:pStyle w:val="Snippets"/>
      </w:pPr>
      <w:r>
        <w:t xml:space="preserve">    Menu</w:t>
      </w:r>
    </w:p>
    <w:p w14:paraId="119CCC84" w14:textId="77777777" w:rsidR="009F3889" w:rsidRDefault="009F3889" w:rsidP="009F3889">
      <w:pPr>
        <w:pStyle w:val="Snippets"/>
      </w:pPr>
      <w:r>
        <w:t xml:space="preserve">  }</w:t>
      </w:r>
    </w:p>
    <w:p w14:paraId="475E95B5" w14:textId="77777777" w:rsidR="009F3889" w:rsidRDefault="009F3889" w:rsidP="009F3889">
      <w:pPr>
        <w:pStyle w:val="Snippets"/>
      </w:pPr>
      <w:r>
        <w:t xml:space="preserve">  public GameState gameState;</w:t>
      </w:r>
    </w:p>
    <w:p w14:paraId="12A20B9C" w14:textId="77777777" w:rsidR="009F3889" w:rsidRDefault="009F3889" w:rsidP="009F3889">
      <w:pPr>
        <w:pStyle w:val="Snippets"/>
      </w:pPr>
    </w:p>
    <w:p w14:paraId="6DA424C1" w14:textId="77777777" w:rsidR="009F3889" w:rsidRDefault="009F3889" w:rsidP="009F3889">
      <w:pPr>
        <w:pStyle w:val="Snippets"/>
      </w:pPr>
      <w:r>
        <w:t xml:space="preserve">  public enum MenuState</w:t>
      </w:r>
    </w:p>
    <w:p w14:paraId="4D22EC16" w14:textId="77777777" w:rsidR="009F3889" w:rsidRDefault="009F3889" w:rsidP="009F3889">
      <w:pPr>
        <w:pStyle w:val="Snippets"/>
      </w:pPr>
      <w:r>
        <w:t xml:space="preserve">  {</w:t>
      </w:r>
    </w:p>
    <w:p w14:paraId="4FC7D817" w14:textId="77777777" w:rsidR="009F3889" w:rsidRDefault="009F3889" w:rsidP="009F3889">
      <w:pPr>
        <w:pStyle w:val="Snippets"/>
      </w:pPr>
      <w:r>
        <w:t xml:space="preserve">    Main,</w:t>
      </w:r>
    </w:p>
    <w:p w14:paraId="40B9CADD" w14:textId="77777777" w:rsidR="009F3889" w:rsidRDefault="009F3889" w:rsidP="009F3889">
      <w:pPr>
        <w:pStyle w:val="Snippets"/>
      </w:pPr>
      <w:r>
        <w:t xml:space="preserve">    Select,</w:t>
      </w:r>
    </w:p>
    <w:p w14:paraId="32A85854" w14:textId="77777777" w:rsidR="009F3889" w:rsidRDefault="009F3889" w:rsidP="009F3889">
      <w:pPr>
        <w:pStyle w:val="Snippets"/>
      </w:pPr>
      <w:r>
        <w:t xml:space="preserve">    Popup,</w:t>
      </w:r>
    </w:p>
    <w:p w14:paraId="7F515266" w14:textId="77777777" w:rsidR="009F3889" w:rsidRDefault="009F3889" w:rsidP="009F3889">
      <w:pPr>
        <w:pStyle w:val="Snippets"/>
      </w:pPr>
      <w:r>
        <w:t xml:space="preserve">    Game</w:t>
      </w:r>
    </w:p>
    <w:p w14:paraId="6DD3029F" w14:textId="77777777" w:rsidR="009F3889" w:rsidRDefault="009F3889" w:rsidP="009F3889">
      <w:pPr>
        <w:pStyle w:val="Snippets"/>
      </w:pPr>
      <w:r>
        <w:t xml:space="preserve">  }</w:t>
      </w:r>
    </w:p>
    <w:p w14:paraId="5318796F" w14:textId="77777777" w:rsidR="009F3889" w:rsidRDefault="009F3889" w:rsidP="009F3889">
      <w:pPr>
        <w:pStyle w:val="Snippets"/>
      </w:pPr>
      <w:r>
        <w:t xml:space="preserve">  public MenuState menuState;</w:t>
      </w:r>
    </w:p>
    <w:p w14:paraId="6CF771E9" w14:textId="77777777" w:rsidR="009F3889" w:rsidRDefault="009F3889" w:rsidP="009F3889">
      <w:pPr>
        <w:pStyle w:val="Snippets"/>
      </w:pPr>
    </w:p>
    <w:p w14:paraId="6BD9E8A2" w14:textId="77777777" w:rsidR="009F3889" w:rsidRDefault="009F3889" w:rsidP="009F3889">
      <w:pPr>
        <w:pStyle w:val="Snippets"/>
      </w:pPr>
      <w:r>
        <w:t xml:space="preserve">  public enum MouseTileState</w:t>
      </w:r>
    </w:p>
    <w:p w14:paraId="21BE8BC2" w14:textId="77777777" w:rsidR="009F3889" w:rsidRDefault="009F3889" w:rsidP="009F3889">
      <w:pPr>
        <w:pStyle w:val="Snippets"/>
      </w:pPr>
      <w:r>
        <w:t xml:space="preserve">  {</w:t>
      </w:r>
    </w:p>
    <w:p w14:paraId="26046386" w14:textId="77777777" w:rsidR="009F3889" w:rsidRDefault="009F3889" w:rsidP="009F3889">
      <w:pPr>
        <w:pStyle w:val="Snippets"/>
      </w:pPr>
      <w:r>
        <w:t xml:space="preserve">    Wait,</w:t>
      </w:r>
    </w:p>
    <w:p w14:paraId="116AE18D" w14:textId="77777777" w:rsidR="009F3889" w:rsidRDefault="009F3889" w:rsidP="009F3889">
      <w:pPr>
        <w:pStyle w:val="Snippets"/>
      </w:pPr>
      <w:r>
        <w:t xml:space="preserve">    UnSelect,</w:t>
      </w:r>
    </w:p>
    <w:p w14:paraId="4C5B97D8" w14:textId="77777777" w:rsidR="009F3889" w:rsidRDefault="009F3889" w:rsidP="009F3889">
      <w:pPr>
        <w:pStyle w:val="Snippets"/>
      </w:pPr>
      <w:r>
        <w:t xml:space="preserve">    Select</w:t>
      </w:r>
    </w:p>
    <w:p w14:paraId="70DD0718" w14:textId="77777777" w:rsidR="009F3889" w:rsidRDefault="009F3889" w:rsidP="009F3889">
      <w:pPr>
        <w:pStyle w:val="Snippets"/>
      </w:pPr>
      <w:r>
        <w:t xml:space="preserve">  }</w:t>
      </w:r>
    </w:p>
    <w:p w14:paraId="6A660473" w14:textId="77777777" w:rsidR="009F3889" w:rsidRDefault="009F3889" w:rsidP="009F3889">
      <w:pPr>
        <w:pStyle w:val="Snippets"/>
      </w:pPr>
      <w:r>
        <w:t xml:space="preserve">  public MouseTileState mouseTileState;</w:t>
      </w:r>
    </w:p>
    <w:p w14:paraId="6DB466F3" w14:textId="77777777" w:rsidR="009F3889" w:rsidRDefault="009F3889" w:rsidP="009F3889">
      <w:pPr>
        <w:pStyle w:val="Snippets"/>
      </w:pPr>
    </w:p>
    <w:p w14:paraId="66D323F0" w14:textId="56F770EF" w:rsidR="009F3889" w:rsidRDefault="009F3889" w:rsidP="009F3889">
      <w:pPr>
        <w:pStyle w:val="Snippets"/>
      </w:pPr>
      <w:r>
        <w:t xml:space="preserve">  public enum RunState</w:t>
      </w:r>
    </w:p>
    <w:p w14:paraId="4D168F98" w14:textId="77777777" w:rsidR="009F3889" w:rsidRDefault="009F3889" w:rsidP="009F3889">
      <w:pPr>
        <w:pStyle w:val="Snippets"/>
      </w:pPr>
      <w:r>
        <w:t xml:space="preserve">  {</w:t>
      </w:r>
    </w:p>
    <w:p w14:paraId="758F9926" w14:textId="77777777" w:rsidR="009F3889" w:rsidRDefault="009F3889" w:rsidP="009F3889">
      <w:pPr>
        <w:pStyle w:val="Snippets"/>
      </w:pPr>
      <w:r>
        <w:t xml:space="preserve">    Transition,</w:t>
      </w:r>
    </w:p>
    <w:p w14:paraId="20F34C54" w14:textId="77777777" w:rsidR="009F3889" w:rsidRDefault="009F3889" w:rsidP="009F3889">
      <w:pPr>
        <w:pStyle w:val="Snippets"/>
      </w:pPr>
      <w:r>
        <w:t xml:space="preserve">    Menu,</w:t>
      </w:r>
    </w:p>
    <w:p w14:paraId="30C4005E" w14:textId="77777777" w:rsidR="009F3889" w:rsidRDefault="009F3889" w:rsidP="009F3889">
      <w:pPr>
        <w:pStyle w:val="Snippets"/>
      </w:pPr>
      <w:r>
        <w:t xml:space="preserve">    Game</w:t>
      </w:r>
    </w:p>
    <w:p w14:paraId="6A4EE56C" w14:textId="77777777" w:rsidR="009F3889" w:rsidRDefault="009F3889" w:rsidP="009F3889">
      <w:pPr>
        <w:pStyle w:val="Snippets"/>
      </w:pPr>
      <w:r>
        <w:t xml:space="preserve">  }</w:t>
      </w:r>
    </w:p>
    <w:p w14:paraId="2661C401" w14:textId="6FC440D0" w:rsidR="00DF35D5" w:rsidRDefault="009F3889" w:rsidP="009F3889">
      <w:pPr>
        <w:pStyle w:val="Snippets"/>
      </w:pPr>
      <w:r>
        <w:t xml:space="preserve">  public RunState runState;</w:t>
      </w:r>
      <w:r w:rsidR="00DF35D5">
        <w:br w:type="page"/>
      </w:r>
    </w:p>
    <w:p w14:paraId="158EF439" w14:textId="77777777" w:rsidR="0089724E" w:rsidRDefault="00DF35D5" w:rsidP="00DF35D5">
      <w:pPr>
        <w:pStyle w:val="Heading2"/>
      </w:pPr>
      <w:r>
        <w:lastRenderedPageBreak/>
        <w:t>Drag Selection</w:t>
      </w:r>
    </w:p>
    <w:p w14:paraId="46C2FB07" w14:textId="77777777" w:rsidR="006F5FC6" w:rsidRDefault="00E61C69" w:rsidP="0089724E">
      <w:r>
        <w:t xml:space="preserve">A simple State was added to change based on what tile was selected. By using the built in </w:t>
      </w:r>
      <w:r w:rsidR="00840933">
        <w:t>variable</w:t>
      </w:r>
      <w:r>
        <w:t xml:space="preserve"> GetMouseDown(0)</w:t>
      </w:r>
      <w:r w:rsidR="006F5FC6">
        <w:t xml:space="preserve"> was able to have the tile blink on and off. I just needed the simple state 0, 1, 2 to indicate the base selected tile.</w:t>
      </w:r>
    </w:p>
    <w:p w14:paraId="11C81E8D" w14:textId="774FA0AD" w:rsidR="006F5FC6" w:rsidRDefault="006F5FC6" w:rsidP="006F5FC6">
      <w:pPr>
        <w:pStyle w:val="Snippets"/>
      </w:pPr>
      <w:r>
        <w:t xml:space="preserve">    if (Input.GetMouseButton(0) &amp;&amp; !Input.GetMouseButtonUp(0) || !MainGame.gameState)</w:t>
      </w:r>
    </w:p>
    <w:p w14:paraId="4DB18ABD" w14:textId="77777777" w:rsidR="006F5FC6" w:rsidRDefault="006F5FC6" w:rsidP="006F5FC6">
      <w:pPr>
        <w:pStyle w:val="Snippets"/>
      </w:pPr>
    </w:p>
    <w:p w14:paraId="4B9AD506" w14:textId="3922C2BA" w:rsidR="006F5FC6" w:rsidRDefault="0080166E" w:rsidP="0080166E">
      <w:pPr>
        <w:pStyle w:val="Snippets"/>
      </w:pPr>
      <w:r>
        <w:t xml:space="preserve">      </w:t>
      </w:r>
      <w:r w:rsidR="006F5FC6">
        <w:t>if (tileVector_int.z == 0)</w:t>
      </w:r>
    </w:p>
    <w:p w14:paraId="0DEB1D6D" w14:textId="77777777" w:rsidR="006F5FC6" w:rsidRDefault="006F5FC6" w:rsidP="006F5FC6">
      <w:pPr>
        <w:pStyle w:val="Snippets"/>
      </w:pPr>
      <w:r>
        <w:t xml:space="preserve">      {</w:t>
      </w:r>
    </w:p>
    <w:p w14:paraId="0FD494B3" w14:textId="77777777" w:rsidR="006F5FC6" w:rsidRDefault="006F5FC6" w:rsidP="006F5FC6">
      <w:pPr>
        <w:pStyle w:val="Snippets"/>
      </w:pPr>
      <w:r>
        <w:t xml:space="preserve">        if (MainGame.MapClick.GetColor(tileVector_int) == Color.white &amp;&amp; MainGame.mouseState == 0 || MainGame.mouseState == 1)</w:t>
      </w:r>
    </w:p>
    <w:p w14:paraId="6959500C" w14:textId="77777777" w:rsidR="006F5FC6" w:rsidRDefault="006F5FC6" w:rsidP="006F5FC6">
      <w:pPr>
        <w:pStyle w:val="Snippets"/>
      </w:pPr>
      <w:r>
        <w:t xml:space="preserve">        {</w:t>
      </w:r>
    </w:p>
    <w:p w14:paraId="2260BEF8" w14:textId="77777777" w:rsidR="006F5FC6" w:rsidRDefault="006F5FC6" w:rsidP="006F5FC6">
      <w:pPr>
        <w:pStyle w:val="Snippets"/>
      </w:pPr>
      <w:r>
        <w:t xml:space="preserve">          MainGame.SetTileColour(new Color(200, 0, 0), tileVector_int);</w:t>
      </w:r>
    </w:p>
    <w:p w14:paraId="748AE511" w14:textId="77777777" w:rsidR="006F5FC6" w:rsidRDefault="006F5FC6" w:rsidP="006F5FC6">
      <w:pPr>
        <w:pStyle w:val="Snippets"/>
      </w:pPr>
      <w:r>
        <w:t xml:space="preserve">          levelActive.tileSelected[MainGame.LevelArrayIndex_create(tileVector_int)] = 1;</w:t>
      </w:r>
    </w:p>
    <w:p w14:paraId="0F82A721" w14:textId="77777777" w:rsidR="006F5FC6" w:rsidRDefault="006F5FC6" w:rsidP="006F5FC6">
      <w:pPr>
        <w:pStyle w:val="Snippets"/>
      </w:pPr>
      <w:r>
        <w:t xml:space="preserve">          // Debug.Log(tileVector_int);</w:t>
      </w:r>
    </w:p>
    <w:p w14:paraId="49FFC140" w14:textId="44D40BC7" w:rsidR="006F5FC6" w:rsidRDefault="006F5FC6" w:rsidP="006F5FC6">
      <w:pPr>
        <w:pStyle w:val="Snippets"/>
      </w:pPr>
      <w:r>
        <w:t xml:space="preserve">          MainGame.tileCorrect_countdown++;</w:t>
      </w:r>
    </w:p>
    <w:p w14:paraId="73A57E0D" w14:textId="77777777" w:rsidR="006F5FC6" w:rsidRDefault="006F5FC6" w:rsidP="006F5FC6">
      <w:pPr>
        <w:pStyle w:val="Snippets"/>
      </w:pPr>
      <w:r>
        <w:t xml:space="preserve">          MainGame.mouseState = 1;</w:t>
      </w:r>
    </w:p>
    <w:p w14:paraId="2EE1B5B4" w14:textId="77777777" w:rsidR="006F5FC6" w:rsidRDefault="006F5FC6" w:rsidP="006F5FC6">
      <w:pPr>
        <w:pStyle w:val="Snippets"/>
      </w:pPr>
      <w:r>
        <w:t xml:space="preserve">        }</w:t>
      </w:r>
    </w:p>
    <w:p w14:paraId="24049355" w14:textId="77777777" w:rsidR="006F5FC6" w:rsidRDefault="006F5FC6" w:rsidP="006F5FC6">
      <w:pPr>
        <w:pStyle w:val="Snippets"/>
      </w:pPr>
      <w:r>
        <w:t xml:space="preserve">        else if(MainGame.mouseState == 0 || MainGame.mouseState == 2)</w:t>
      </w:r>
    </w:p>
    <w:p w14:paraId="5E94EEA8" w14:textId="77777777" w:rsidR="006F5FC6" w:rsidRDefault="006F5FC6" w:rsidP="006F5FC6">
      <w:pPr>
        <w:pStyle w:val="Snippets"/>
      </w:pPr>
      <w:r>
        <w:t xml:space="preserve">        {</w:t>
      </w:r>
    </w:p>
    <w:p w14:paraId="12948783" w14:textId="77777777" w:rsidR="006F5FC6" w:rsidRDefault="006F5FC6" w:rsidP="006F5FC6">
      <w:pPr>
        <w:pStyle w:val="Snippets"/>
      </w:pPr>
      <w:r>
        <w:t xml:space="preserve">          MainGame.SetTileColour(Color.white, tileVector_int);</w:t>
      </w:r>
    </w:p>
    <w:p w14:paraId="671F7651" w14:textId="77777777" w:rsidR="006F5FC6" w:rsidRDefault="006F5FC6" w:rsidP="006F5FC6">
      <w:pPr>
        <w:pStyle w:val="Snippets"/>
      </w:pPr>
      <w:r>
        <w:t xml:space="preserve">          levelActive.tileSelected[MainGame.LevelArrayIndex_create(tileVector_int)] = 0;</w:t>
      </w:r>
    </w:p>
    <w:p w14:paraId="3D0AF770" w14:textId="77777777" w:rsidR="006F5FC6" w:rsidRDefault="006F5FC6" w:rsidP="006F5FC6">
      <w:pPr>
        <w:pStyle w:val="Snippets"/>
      </w:pPr>
      <w:r>
        <w:t xml:space="preserve">          // Debug.Log(tileVector_int);</w:t>
      </w:r>
    </w:p>
    <w:p w14:paraId="2A637028" w14:textId="15D49FBF" w:rsidR="006F5FC6" w:rsidRDefault="006F5FC6" w:rsidP="006F5FC6">
      <w:pPr>
        <w:pStyle w:val="Snippets"/>
      </w:pPr>
      <w:r>
        <w:t xml:space="preserve">          MainGame.tileCorrect_countdown--;</w:t>
      </w:r>
    </w:p>
    <w:p w14:paraId="43D2702B" w14:textId="77777777" w:rsidR="006F5FC6" w:rsidRDefault="006F5FC6" w:rsidP="006F5FC6">
      <w:pPr>
        <w:pStyle w:val="Snippets"/>
      </w:pPr>
      <w:r>
        <w:t xml:space="preserve">          MainGame.mouseState = 2;</w:t>
      </w:r>
    </w:p>
    <w:p w14:paraId="54D7EC1C" w14:textId="2EB44DD3" w:rsidR="006F5FC6" w:rsidRDefault="006F5FC6" w:rsidP="006F5FC6">
      <w:pPr>
        <w:pStyle w:val="Snippets"/>
      </w:pPr>
      <w:r>
        <w:t xml:space="preserve">        }</w:t>
      </w:r>
    </w:p>
    <w:p w14:paraId="561A66B3" w14:textId="77777777" w:rsidR="006F5FC6" w:rsidRDefault="006F5FC6" w:rsidP="006F5FC6">
      <w:pPr>
        <w:pStyle w:val="Snippets"/>
      </w:pPr>
    </w:p>
    <w:p w14:paraId="1E0DB921" w14:textId="77777777" w:rsidR="006F5FC6" w:rsidRDefault="006F5FC6" w:rsidP="006F5FC6">
      <w:pPr>
        <w:pStyle w:val="Snippets"/>
      </w:pPr>
      <w:r>
        <w:t xml:space="preserve">   if (Input.GetMouseButtonUp(0))</w:t>
      </w:r>
    </w:p>
    <w:p w14:paraId="0F83E28F" w14:textId="77777777" w:rsidR="006F5FC6" w:rsidRDefault="006F5FC6" w:rsidP="006F5FC6">
      <w:pPr>
        <w:pStyle w:val="Snippets"/>
      </w:pPr>
      <w:r>
        <w:t xml:space="preserve">    {</w:t>
      </w:r>
    </w:p>
    <w:p w14:paraId="51974AEF" w14:textId="77777777" w:rsidR="006F5FC6" w:rsidRDefault="006F5FC6" w:rsidP="006F5FC6">
      <w:pPr>
        <w:pStyle w:val="Snippets"/>
      </w:pPr>
      <w:r>
        <w:t xml:space="preserve">      MainGame.mouseState = 0;</w:t>
      </w:r>
    </w:p>
    <w:p w14:paraId="01F507A7" w14:textId="34229B80" w:rsidR="000218AC" w:rsidRDefault="006F5FC6" w:rsidP="006F5FC6">
      <w:pPr>
        <w:pStyle w:val="Snippets"/>
      </w:pPr>
      <w:r>
        <w:t xml:space="preserve">    }</w:t>
      </w:r>
      <w:r w:rsidR="000218AC">
        <w:br w:type="page"/>
      </w:r>
    </w:p>
    <w:p w14:paraId="1C2DECE2" w14:textId="77777777" w:rsidR="00E620CF" w:rsidRDefault="000218AC" w:rsidP="00E620CF">
      <w:pPr>
        <w:pStyle w:val="Heading1"/>
      </w:pPr>
      <w:r w:rsidRPr="00E620CF">
        <w:lastRenderedPageBreak/>
        <w:t>Publish the Game</w:t>
      </w:r>
    </w:p>
    <w:p w14:paraId="78F4E251" w14:textId="5F215104" w:rsidR="004A49BC" w:rsidRPr="00E620CF" w:rsidRDefault="004A49BC" w:rsidP="00E620CF">
      <w:r w:rsidRPr="00E620CF">
        <w:br w:type="page"/>
      </w:r>
    </w:p>
    <w:bookmarkStart w:id="4" w:name="_Toc55141157"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EndPr/>
      <w:sdtContent>
        <w:p w14:paraId="2282FBF9" w14:textId="49A2787B" w:rsidR="009F53A2" w:rsidRDefault="009F53A2">
          <w:pPr>
            <w:pStyle w:val="Heading1"/>
          </w:pPr>
          <w:r>
            <w:t>References</w:t>
          </w:r>
          <w:bookmarkEnd w:id="4"/>
        </w:p>
        <w:sdt>
          <w:sdtPr>
            <w:id w:val="-573587230"/>
            <w:bibliography/>
          </w:sdtPr>
          <w:sdtEndPr/>
          <w:sdtContent>
            <w:p w14:paraId="160948AA" w14:textId="4841FF9F" w:rsidR="009F53A2" w:rsidRDefault="009F53A2" w:rsidP="009F53A2">
              <w:r>
                <w:fldChar w:fldCharType="begin"/>
              </w:r>
              <w:r>
                <w:instrText xml:space="preserve"> BIBLIOGRAPHY </w:instrText>
              </w:r>
              <w:r>
                <w:fldChar w:fldCharType="separate"/>
              </w:r>
              <w:r w:rsidR="0002739E">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2991AE" w14:textId="77777777" w:rsidR="00793B57" w:rsidRDefault="00793B57" w:rsidP="00873A18">
      <w:pPr>
        <w:spacing w:after="0" w:line="240" w:lineRule="auto"/>
      </w:pPr>
      <w:r>
        <w:separator/>
      </w:r>
    </w:p>
  </w:endnote>
  <w:endnote w:type="continuationSeparator" w:id="0">
    <w:p w14:paraId="20A88D16" w14:textId="77777777" w:rsidR="00793B57" w:rsidRDefault="00793B57"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C7E15" w14:textId="77777777" w:rsidR="0002739E" w:rsidRDefault="000273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F70E3" w14:textId="1131CE0B" w:rsidR="0002739E" w:rsidRDefault="00793B57">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EndPr/>
      <w:sdtContent>
        <w:r w:rsidR="0002739E">
          <w:t>Kieran Abelen</w:t>
        </w:r>
      </w:sdtContent>
    </w:sdt>
    <w:r w:rsidR="0002739E">
      <w:ptab w:relativeTo="margin" w:alignment="center" w:leader="none"/>
    </w:r>
    <w:r w:rsidR="0002739E">
      <w:ptab w:relativeTo="margin" w:alignment="right" w:leader="none"/>
    </w:r>
    <w:r w:rsidR="0002739E">
      <w:rPr>
        <w:color w:val="7F7F7F" w:themeColor="background1" w:themeShade="7F"/>
        <w:spacing w:val="60"/>
      </w:rPr>
      <w:t>Page</w:t>
    </w:r>
    <w:r w:rsidR="0002739E">
      <w:t xml:space="preserve"> | </w:t>
    </w:r>
    <w:r w:rsidR="0002739E">
      <w:fldChar w:fldCharType="begin"/>
    </w:r>
    <w:r w:rsidR="0002739E">
      <w:instrText xml:space="preserve"> PAGE   \* MERGEFORMAT </w:instrText>
    </w:r>
    <w:r w:rsidR="0002739E">
      <w:fldChar w:fldCharType="separate"/>
    </w:r>
    <w:r w:rsidR="0002739E">
      <w:rPr>
        <w:b/>
        <w:bCs/>
        <w:noProof/>
      </w:rPr>
      <w:t>1</w:t>
    </w:r>
    <w:r w:rsidR="0002739E">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A4292" w14:textId="77777777" w:rsidR="0002739E" w:rsidRDefault="000273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7402A0" w14:textId="77777777" w:rsidR="00793B57" w:rsidRDefault="00793B57" w:rsidP="00873A18">
      <w:pPr>
        <w:spacing w:after="0" w:line="240" w:lineRule="auto"/>
      </w:pPr>
      <w:r>
        <w:separator/>
      </w:r>
    </w:p>
  </w:footnote>
  <w:footnote w:type="continuationSeparator" w:id="0">
    <w:p w14:paraId="4040A7C0" w14:textId="77777777" w:rsidR="00793B57" w:rsidRDefault="00793B57"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9D7C2" w14:textId="77777777" w:rsidR="0002739E" w:rsidRDefault="0002739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66F222" w14:textId="5FCAE7B4" w:rsidR="0002739E" w:rsidRDefault="00793B57">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EndPr/>
      <w:sdtContent>
        <w:r w:rsidR="0002739E">
          <w:rPr>
            <w:color w:val="4472C4" w:themeColor="accent1"/>
            <w:sz w:val="20"/>
            <w:szCs w:val="20"/>
          </w:rPr>
          <w:t>Unity Methodology 2</w:t>
        </w:r>
      </w:sdtContent>
    </w:sdt>
    <w:r w:rsidR="0002739E">
      <w:ptab w:relativeTo="margin" w:alignment="center" w:leader="none"/>
    </w:r>
    <w:r w:rsidR="0002739E">
      <w:ptab w:relativeTo="margin" w:alignment="right" w:leader="none"/>
    </w:r>
    <w:r w:rsidR="0002739E">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2B9BF" w14:textId="77777777" w:rsidR="0002739E" w:rsidRDefault="000273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4796080"/>
    <w:multiLevelType w:val="hybridMultilevel"/>
    <w:tmpl w:val="AB40529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16"/>
  </w:num>
  <w:num w:numId="4">
    <w:abstractNumId w:val="9"/>
  </w:num>
  <w:num w:numId="5">
    <w:abstractNumId w:val="1"/>
  </w:num>
  <w:num w:numId="6">
    <w:abstractNumId w:val="6"/>
  </w:num>
  <w:num w:numId="7">
    <w:abstractNumId w:val="14"/>
  </w:num>
  <w:num w:numId="8">
    <w:abstractNumId w:val="2"/>
  </w:num>
  <w:num w:numId="9">
    <w:abstractNumId w:val="0"/>
  </w:num>
  <w:num w:numId="10">
    <w:abstractNumId w:val="3"/>
  </w:num>
  <w:num w:numId="11">
    <w:abstractNumId w:val="17"/>
  </w:num>
  <w:num w:numId="12">
    <w:abstractNumId w:val="10"/>
  </w:num>
  <w:num w:numId="13">
    <w:abstractNumId w:val="7"/>
  </w:num>
  <w:num w:numId="14">
    <w:abstractNumId w:val="13"/>
  </w:num>
  <w:num w:numId="15">
    <w:abstractNumId w:val="11"/>
  </w:num>
  <w:num w:numId="16">
    <w:abstractNumId w:val="15"/>
  </w:num>
  <w:num w:numId="17">
    <w:abstractNumId w:val="12"/>
  </w:num>
  <w:num w:numId="18">
    <w:abstractNumId w:val="8"/>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43EF"/>
    <w:rsid w:val="00007E01"/>
    <w:rsid w:val="000103B2"/>
    <w:rsid w:val="00010985"/>
    <w:rsid w:val="00011BBE"/>
    <w:rsid w:val="0001335C"/>
    <w:rsid w:val="000218AC"/>
    <w:rsid w:val="00022353"/>
    <w:rsid w:val="00023DC6"/>
    <w:rsid w:val="0002739E"/>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A272C"/>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17FC4"/>
    <w:rsid w:val="00120FF9"/>
    <w:rsid w:val="0012157B"/>
    <w:rsid w:val="0015532F"/>
    <w:rsid w:val="00165FB7"/>
    <w:rsid w:val="00166945"/>
    <w:rsid w:val="0017397F"/>
    <w:rsid w:val="0018175C"/>
    <w:rsid w:val="001820FE"/>
    <w:rsid w:val="00186F5B"/>
    <w:rsid w:val="0019540E"/>
    <w:rsid w:val="001955C7"/>
    <w:rsid w:val="00196480"/>
    <w:rsid w:val="001966D9"/>
    <w:rsid w:val="00196DD6"/>
    <w:rsid w:val="001A25AE"/>
    <w:rsid w:val="001A7871"/>
    <w:rsid w:val="001B01D1"/>
    <w:rsid w:val="001B33E1"/>
    <w:rsid w:val="001D5C9E"/>
    <w:rsid w:val="001E3D45"/>
    <w:rsid w:val="001E5A8D"/>
    <w:rsid w:val="001E79F2"/>
    <w:rsid w:val="001F3FDA"/>
    <w:rsid w:val="001F447D"/>
    <w:rsid w:val="001F46C0"/>
    <w:rsid w:val="001F6645"/>
    <w:rsid w:val="00200717"/>
    <w:rsid w:val="0020148D"/>
    <w:rsid w:val="00204270"/>
    <w:rsid w:val="002063DA"/>
    <w:rsid w:val="0021069A"/>
    <w:rsid w:val="0022133D"/>
    <w:rsid w:val="00223C10"/>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60F4"/>
    <w:rsid w:val="002D73F9"/>
    <w:rsid w:val="002E01F8"/>
    <w:rsid w:val="002E1593"/>
    <w:rsid w:val="002F1EB2"/>
    <w:rsid w:val="002F225A"/>
    <w:rsid w:val="002F2BF5"/>
    <w:rsid w:val="002F2ECE"/>
    <w:rsid w:val="00300588"/>
    <w:rsid w:val="003047CA"/>
    <w:rsid w:val="00306F4E"/>
    <w:rsid w:val="00310204"/>
    <w:rsid w:val="00313D18"/>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3C27"/>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210A9"/>
    <w:rsid w:val="00421AAC"/>
    <w:rsid w:val="00421C70"/>
    <w:rsid w:val="00423764"/>
    <w:rsid w:val="00423B67"/>
    <w:rsid w:val="00423C8A"/>
    <w:rsid w:val="00425F83"/>
    <w:rsid w:val="00432086"/>
    <w:rsid w:val="0043337B"/>
    <w:rsid w:val="0043616A"/>
    <w:rsid w:val="0044226E"/>
    <w:rsid w:val="004521B1"/>
    <w:rsid w:val="004553D4"/>
    <w:rsid w:val="00457EE1"/>
    <w:rsid w:val="00461A8F"/>
    <w:rsid w:val="0046388C"/>
    <w:rsid w:val="0046490C"/>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1784E"/>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75A94"/>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4EB0"/>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935C2"/>
    <w:rsid w:val="006947D6"/>
    <w:rsid w:val="0069792A"/>
    <w:rsid w:val="006A3A17"/>
    <w:rsid w:val="006A5000"/>
    <w:rsid w:val="006A540F"/>
    <w:rsid w:val="006A6826"/>
    <w:rsid w:val="006A6C6C"/>
    <w:rsid w:val="006A72AD"/>
    <w:rsid w:val="006B38F2"/>
    <w:rsid w:val="006B4FA7"/>
    <w:rsid w:val="006C0529"/>
    <w:rsid w:val="006D45C0"/>
    <w:rsid w:val="006D6862"/>
    <w:rsid w:val="006E12C4"/>
    <w:rsid w:val="006E1AE9"/>
    <w:rsid w:val="006E4B09"/>
    <w:rsid w:val="006F0BFA"/>
    <w:rsid w:val="006F31A1"/>
    <w:rsid w:val="006F5FC6"/>
    <w:rsid w:val="00700078"/>
    <w:rsid w:val="00701948"/>
    <w:rsid w:val="007027D3"/>
    <w:rsid w:val="00702FEC"/>
    <w:rsid w:val="00703730"/>
    <w:rsid w:val="00703E91"/>
    <w:rsid w:val="0070524B"/>
    <w:rsid w:val="0070689F"/>
    <w:rsid w:val="00710135"/>
    <w:rsid w:val="00716324"/>
    <w:rsid w:val="0072125F"/>
    <w:rsid w:val="007225A1"/>
    <w:rsid w:val="0072402E"/>
    <w:rsid w:val="007305A4"/>
    <w:rsid w:val="00730EDD"/>
    <w:rsid w:val="00732492"/>
    <w:rsid w:val="00733F7A"/>
    <w:rsid w:val="00743692"/>
    <w:rsid w:val="00746CD0"/>
    <w:rsid w:val="007508FF"/>
    <w:rsid w:val="0075186D"/>
    <w:rsid w:val="0075571A"/>
    <w:rsid w:val="0075631A"/>
    <w:rsid w:val="00762481"/>
    <w:rsid w:val="00762F23"/>
    <w:rsid w:val="00763AFF"/>
    <w:rsid w:val="0078091C"/>
    <w:rsid w:val="00784C13"/>
    <w:rsid w:val="007867C9"/>
    <w:rsid w:val="00786DE8"/>
    <w:rsid w:val="00790910"/>
    <w:rsid w:val="00793B57"/>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166E"/>
    <w:rsid w:val="00803717"/>
    <w:rsid w:val="00814E08"/>
    <w:rsid w:val="008174EA"/>
    <w:rsid w:val="008220B9"/>
    <w:rsid w:val="0082374B"/>
    <w:rsid w:val="008277F7"/>
    <w:rsid w:val="00833226"/>
    <w:rsid w:val="00835F05"/>
    <w:rsid w:val="008402A8"/>
    <w:rsid w:val="00840933"/>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972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3224F"/>
    <w:rsid w:val="009442FE"/>
    <w:rsid w:val="00944669"/>
    <w:rsid w:val="00951715"/>
    <w:rsid w:val="00953D2D"/>
    <w:rsid w:val="00956BEA"/>
    <w:rsid w:val="00960A16"/>
    <w:rsid w:val="00963359"/>
    <w:rsid w:val="00966237"/>
    <w:rsid w:val="009826D0"/>
    <w:rsid w:val="00983F97"/>
    <w:rsid w:val="00991B64"/>
    <w:rsid w:val="009929F9"/>
    <w:rsid w:val="00995635"/>
    <w:rsid w:val="009A21E9"/>
    <w:rsid w:val="009C2539"/>
    <w:rsid w:val="009C25BF"/>
    <w:rsid w:val="009C2761"/>
    <w:rsid w:val="009C33A9"/>
    <w:rsid w:val="009C4AE9"/>
    <w:rsid w:val="009C54EE"/>
    <w:rsid w:val="009C6361"/>
    <w:rsid w:val="009D2E6D"/>
    <w:rsid w:val="009D4272"/>
    <w:rsid w:val="009F31DF"/>
    <w:rsid w:val="009F3889"/>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6B42"/>
    <w:rsid w:val="00AB7CA5"/>
    <w:rsid w:val="00AC54D9"/>
    <w:rsid w:val="00AC605C"/>
    <w:rsid w:val="00AD0D1E"/>
    <w:rsid w:val="00AD264C"/>
    <w:rsid w:val="00AD6187"/>
    <w:rsid w:val="00B02E17"/>
    <w:rsid w:val="00B04C14"/>
    <w:rsid w:val="00B05458"/>
    <w:rsid w:val="00B10C67"/>
    <w:rsid w:val="00B113F7"/>
    <w:rsid w:val="00B15162"/>
    <w:rsid w:val="00B26724"/>
    <w:rsid w:val="00B3217C"/>
    <w:rsid w:val="00B3302C"/>
    <w:rsid w:val="00B33600"/>
    <w:rsid w:val="00B42F1A"/>
    <w:rsid w:val="00B46A18"/>
    <w:rsid w:val="00B510D3"/>
    <w:rsid w:val="00B56307"/>
    <w:rsid w:val="00B601C1"/>
    <w:rsid w:val="00B612A6"/>
    <w:rsid w:val="00B61BF2"/>
    <w:rsid w:val="00B623E1"/>
    <w:rsid w:val="00B64B87"/>
    <w:rsid w:val="00B66A40"/>
    <w:rsid w:val="00B673DA"/>
    <w:rsid w:val="00B6747B"/>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117F"/>
    <w:rsid w:val="00BF7F54"/>
    <w:rsid w:val="00C044BF"/>
    <w:rsid w:val="00C04A94"/>
    <w:rsid w:val="00C10172"/>
    <w:rsid w:val="00C12745"/>
    <w:rsid w:val="00C13B52"/>
    <w:rsid w:val="00C2128C"/>
    <w:rsid w:val="00C23C93"/>
    <w:rsid w:val="00C274E5"/>
    <w:rsid w:val="00C27573"/>
    <w:rsid w:val="00C43E22"/>
    <w:rsid w:val="00C447C0"/>
    <w:rsid w:val="00C52C8D"/>
    <w:rsid w:val="00C53D41"/>
    <w:rsid w:val="00C5571B"/>
    <w:rsid w:val="00C56BB0"/>
    <w:rsid w:val="00C64F08"/>
    <w:rsid w:val="00C666F1"/>
    <w:rsid w:val="00C668D8"/>
    <w:rsid w:val="00C82D24"/>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25D1"/>
    <w:rsid w:val="00D4620D"/>
    <w:rsid w:val="00D47591"/>
    <w:rsid w:val="00D529C0"/>
    <w:rsid w:val="00D544D3"/>
    <w:rsid w:val="00D55FAA"/>
    <w:rsid w:val="00D659E6"/>
    <w:rsid w:val="00D6736A"/>
    <w:rsid w:val="00D75141"/>
    <w:rsid w:val="00D7677F"/>
    <w:rsid w:val="00D807A9"/>
    <w:rsid w:val="00D82A00"/>
    <w:rsid w:val="00D86006"/>
    <w:rsid w:val="00D87DD7"/>
    <w:rsid w:val="00D951B7"/>
    <w:rsid w:val="00D9527D"/>
    <w:rsid w:val="00D962C9"/>
    <w:rsid w:val="00DA3455"/>
    <w:rsid w:val="00DB26DE"/>
    <w:rsid w:val="00DB32A0"/>
    <w:rsid w:val="00DB7266"/>
    <w:rsid w:val="00DC4D42"/>
    <w:rsid w:val="00DC5FEE"/>
    <w:rsid w:val="00DD2721"/>
    <w:rsid w:val="00DD3EC9"/>
    <w:rsid w:val="00DD6F2B"/>
    <w:rsid w:val="00DD71EE"/>
    <w:rsid w:val="00DE1033"/>
    <w:rsid w:val="00DE2D32"/>
    <w:rsid w:val="00DE4F35"/>
    <w:rsid w:val="00DE5A82"/>
    <w:rsid w:val="00DF08BE"/>
    <w:rsid w:val="00DF09B6"/>
    <w:rsid w:val="00DF1020"/>
    <w:rsid w:val="00DF1401"/>
    <w:rsid w:val="00DF1F60"/>
    <w:rsid w:val="00DF35D5"/>
    <w:rsid w:val="00DF6AA7"/>
    <w:rsid w:val="00E0516D"/>
    <w:rsid w:val="00E06DEC"/>
    <w:rsid w:val="00E20283"/>
    <w:rsid w:val="00E3078E"/>
    <w:rsid w:val="00E316E9"/>
    <w:rsid w:val="00E3395C"/>
    <w:rsid w:val="00E43A40"/>
    <w:rsid w:val="00E4702E"/>
    <w:rsid w:val="00E5661E"/>
    <w:rsid w:val="00E56D35"/>
    <w:rsid w:val="00E61C69"/>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D2604"/>
    <w:rsid w:val="00ED6159"/>
    <w:rsid w:val="00EE5B95"/>
    <w:rsid w:val="00EF42A1"/>
    <w:rsid w:val="00EF6A71"/>
    <w:rsid w:val="00EF7158"/>
    <w:rsid w:val="00EF7575"/>
    <w:rsid w:val="00F14670"/>
    <w:rsid w:val="00F15130"/>
    <w:rsid w:val="00F26C7B"/>
    <w:rsid w:val="00F273BD"/>
    <w:rsid w:val="00F27651"/>
    <w:rsid w:val="00F27C8F"/>
    <w:rsid w:val="00F3105B"/>
    <w:rsid w:val="00F31078"/>
    <w:rsid w:val="00F32D5C"/>
    <w:rsid w:val="00F34897"/>
    <w:rsid w:val="00F40374"/>
    <w:rsid w:val="00F4186D"/>
    <w:rsid w:val="00F52842"/>
    <w:rsid w:val="00F5540F"/>
    <w:rsid w:val="00F57387"/>
    <w:rsid w:val="00F63383"/>
    <w:rsid w:val="00F666FD"/>
    <w:rsid w:val="00F7099E"/>
    <w:rsid w:val="00F71D57"/>
    <w:rsid w:val="00F74639"/>
    <w:rsid w:val="00F830CD"/>
    <w:rsid w:val="00F9354E"/>
    <w:rsid w:val="00FA3D3D"/>
    <w:rsid w:val="00FA422F"/>
    <w:rsid w:val="00FA6873"/>
    <w:rsid w:val="00FB485D"/>
    <w:rsid w:val="00FB6AAC"/>
    <w:rsid w:val="00FB7977"/>
    <w:rsid w:val="00FC4C68"/>
    <w:rsid w:val="00FC4E93"/>
    <w:rsid w:val="00FD3615"/>
    <w:rsid w:val="00FD6563"/>
    <w:rsid w:val="00FE292D"/>
    <w:rsid w:val="00FE34A6"/>
    <w:rsid w:val="00FE3EFC"/>
    <w:rsid w:val="00FE3FB3"/>
    <w:rsid w:val="00FE5C89"/>
    <w:rsid w:val="00FE6AFF"/>
    <w:rsid w:val="00FF5FB2"/>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BE632D40-9EEE-4DE7-A05C-DA2407DD2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02464"/>
    <w:rsid w:val="001252F5"/>
    <w:rsid w:val="001B4E79"/>
    <w:rsid w:val="0028038D"/>
    <w:rsid w:val="00280A94"/>
    <w:rsid w:val="002D42AF"/>
    <w:rsid w:val="00314166"/>
    <w:rsid w:val="00342FB6"/>
    <w:rsid w:val="003B2856"/>
    <w:rsid w:val="00426B5D"/>
    <w:rsid w:val="005855D4"/>
    <w:rsid w:val="006038ED"/>
    <w:rsid w:val="00607E7E"/>
    <w:rsid w:val="0063424E"/>
    <w:rsid w:val="00635524"/>
    <w:rsid w:val="0069145B"/>
    <w:rsid w:val="00691FBD"/>
    <w:rsid w:val="006957BA"/>
    <w:rsid w:val="006C2754"/>
    <w:rsid w:val="0071749D"/>
    <w:rsid w:val="007428C2"/>
    <w:rsid w:val="007E5F54"/>
    <w:rsid w:val="00864839"/>
    <w:rsid w:val="00916BF9"/>
    <w:rsid w:val="00984FF8"/>
    <w:rsid w:val="009A1282"/>
    <w:rsid w:val="009B692D"/>
    <w:rsid w:val="009F2489"/>
    <w:rsid w:val="00A61526"/>
    <w:rsid w:val="00A83E3C"/>
    <w:rsid w:val="00AA07C5"/>
    <w:rsid w:val="00AA7FB2"/>
    <w:rsid w:val="00AE68F2"/>
    <w:rsid w:val="00BC31C7"/>
    <w:rsid w:val="00C931EC"/>
    <w:rsid w:val="00CA1F6A"/>
    <w:rsid w:val="00D0087F"/>
    <w:rsid w:val="00D7079E"/>
    <w:rsid w:val="00D719E2"/>
    <w:rsid w:val="00D74ED7"/>
    <w:rsid w:val="00DA16F4"/>
    <w:rsid w:val="00DC76A9"/>
    <w:rsid w:val="00E51606"/>
    <w:rsid w:val="00F1095D"/>
    <w:rsid w:val="00F22D3B"/>
    <w:rsid w:val="00FE05E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64727-9955-4EB2-806B-7D16E11F3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80</TotalTime>
  <Pages>27</Pages>
  <Words>4216</Words>
  <Characters>24032</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8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kieran abelen</cp:lastModifiedBy>
  <cp:revision>74</cp:revision>
  <dcterms:created xsi:type="dcterms:W3CDTF">2020-08-09T07:33:00Z</dcterms:created>
  <dcterms:modified xsi:type="dcterms:W3CDTF">2021-03-10T05:55:00Z</dcterms:modified>
</cp:coreProperties>
</file>